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18FC97" w14:textId="77777777" w:rsidR="00965B86" w:rsidRPr="00965B86" w:rsidRDefault="00965B86" w:rsidP="00965B86">
      <w:r w:rsidRPr="001079C8">
        <w:rPr>
          <w:rFonts w:hint="eastAsia"/>
          <w:b/>
        </w:rPr>
        <w:t>一、</w:t>
      </w:r>
      <w:r w:rsidRPr="00965B86">
        <w:rPr>
          <w:rFonts w:hint="eastAsia"/>
          <w:b/>
        </w:rPr>
        <w:t>判断题</w:t>
      </w:r>
      <w:r w:rsidRPr="00965B86">
        <w:rPr>
          <w:rFonts w:hint="eastAsia"/>
        </w:rPr>
        <w:t>(</w:t>
      </w:r>
      <w:r w:rsidRPr="00965B86">
        <w:rPr>
          <w:rFonts w:hint="eastAsia"/>
        </w:rPr>
        <w:t>前</w:t>
      </w:r>
      <w:r w:rsidRPr="00965B86">
        <w:rPr>
          <w:rFonts w:hint="eastAsia"/>
        </w:rPr>
        <w:t>10</w:t>
      </w:r>
      <w:r w:rsidRPr="00965B86">
        <w:rPr>
          <w:rFonts w:hint="eastAsia"/>
        </w:rPr>
        <w:t>题每题</w:t>
      </w:r>
      <w:r w:rsidRPr="00965B86">
        <w:rPr>
          <w:rFonts w:hint="eastAsia"/>
        </w:rPr>
        <w:t>1</w:t>
      </w:r>
      <w:r w:rsidRPr="00965B86">
        <w:rPr>
          <w:rFonts w:hint="eastAsia"/>
        </w:rPr>
        <w:t>分，后</w:t>
      </w:r>
      <w:r w:rsidRPr="00965B86">
        <w:rPr>
          <w:rFonts w:hint="eastAsia"/>
        </w:rPr>
        <w:t>10</w:t>
      </w:r>
      <w:r w:rsidRPr="00965B86">
        <w:rPr>
          <w:rFonts w:hint="eastAsia"/>
        </w:rPr>
        <w:t>题每题</w:t>
      </w:r>
      <w:r w:rsidRPr="00965B86">
        <w:rPr>
          <w:rFonts w:hint="eastAsia"/>
        </w:rPr>
        <w:t>2</w:t>
      </w:r>
      <w:r w:rsidRPr="00965B86">
        <w:rPr>
          <w:rFonts w:hint="eastAsia"/>
        </w:rPr>
        <w:t>分，共</w:t>
      </w:r>
      <w:r w:rsidRPr="00965B86">
        <w:rPr>
          <w:rFonts w:hint="eastAsia"/>
        </w:rPr>
        <w:t>30</w:t>
      </w:r>
      <w:r w:rsidRPr="00965B86">
        <w:rPr>
          <w:rFonts w:hint="eastAsia"/>
        </w:rPr>
        <w:t>分</w:t>
      </w:r>
      <w:r w:rsidRPr="00965B86">
        <w:rPr>
          <w:rFonts w:hint="eastAsia"/>
        </w:rPr>
        <w:t>)</w:t>
      </w:r>
    </w:p>
    <w:p w14:paraId="609EF708" w14:textId="77777777" w:rsidR="00965B86" w:rsidRPr="00965B86" w:rsidRDefault="00965B86" w:rsidP="00965B86">
      <w:r w:rsidRPr="00965B86">
        <w:rPr>
          <w:rFonts w:hint="eastAsia"/>
        </w:rPr>
        <w:t>1</w:t>
      </w:r>
      <w:r w:rsidRPr="00965B86">
        <w:rPr>
          <w:rFonts w:hint="eastAsia"/>
        </w:rPr>
        <w:t>、本机进程</w:t>
      </w:r>
      <w:r w:rsidRPr="00965B86">
        <w:rPr>
          <w:rFonts w:hint="eastAsia"/>
        </w:rPr>
        <w:t>A</w:t>
      </w:r>
      <w:r w:rsidRPr="00965B86">
        <w:rPr>
          <w:rFonts w:hint="eastAsia"/>
        </w:rPr>
        <w:t>与远程主机进程</w:t>
      </w:r>
      <w:r w:rsidRPr="00965B86">
        <w:rPr>
          <w:rFonts w:hint="eastAsia"/>
        </w:rPr>
        <w:t>B</w:t>
      </w:r>
      <w:r w:rsidRPr="00965B86">
        <w:rPr>
          <w:rFonts w:hint="eastAsia"/>
        </w:rPr>
        <w:t>通信，只需要知道远程主机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。</w:t>
      </w:r>
    </w:p>
    <w:p w14:paraId="4D77E75D" w14:textId="77777777" w:rsidR="00965B86" w:rsidRPr="00965B86" w:rsidRDefault="00965B86" w:rsidP="00965B86">
      <w:r w:rsidRPr="00965B86">
        <w:rPr>
          <w:rFonts w:hint="eastAsia"/>
        </w:rPr>
        <w:t>2</w:t>
      </w:r>
      <w:r w:rsidRPr="00965B86">
        <w:rPr>
          <w:rFonts w:hint="eastAsia"/>
        </w:rPr>
        <w:t>、域名服务</w:t>
      </w:r>
      <w:r w:rsidRPr="00965B86">
        <w:rPr>
          <w:rFonts w:hint="eastAsia"/>
        </w:rPr>
        <w:t>DNS</w:t>
      </w:r>
      <w:r w:rsidRPr="00965B86">
        <w:rPr>
          <w:rFonts w:hint="eastAsia"/>
        </w:rPr>
        <w:t>主要作用是将域名解析为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地址。</w:t>
      </w:r>
    </w:p>
    <w:p w14:paraId="0BF3C57D" w14:textId="77777777" w:rsidR="00965B86" w:rsidRPr="00965B86" w:rsidRDefault="00965B86" w:rsidP="00965B86">
      <w:r w:rsidRPr="00965B86">
        <w:rPr>
          <w:rFonts w:hint="eastAsia"/>
        </w:rPr>
        <w:t>3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SSL</w:t>
      </w:r>
      <w:r w:rsidRPr="00965B86">
        <w:rPr>
          <w:rFonts w:hint="eastAsia"/>
        </w:rPr>
        <w:t>协议属于传输层。</w:t>
      </w:r>
    </w:p>
    <w:p w14:paraId="21EBF2B3" w14:textId="77777777" w:rsidR="00965B86" w:rsidRPr="00965B86" w:rsidRDefault="00965B86" w:rsidP="00965B86">
      <w:r w:rsidRPr="00965B86">
        <w:rPr>
          <w:rFonts w:hint="eastAsia"/>
        </w:rPr>
        <w:t>4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协议</w:t>
      </w:r>
      <w:proofErr w:type="gramStart"/>
      <w:r w:rsidRPr="00965B86">
        <w:rPr>
          <w:rFonts w:hint="eastAsia"/>
        </w:rPr>
        <w:t>通过流控和</w:t>
      </w:r>
      <w:proofErr w:type="gramEnd"/>
      <w:r w:rsidRPr="00965B86">
        <w:rPr>
          <w:rFonts w:hint="eastAsia"/>
        </w:rPr>
        <w:t>拥塞控制技术能够保证网络传输的最小带宽。</w:t>
      </w:r>
    </w:p>
    <w:p w14:paraId="73CA8FE5" w14:textId="77777777" w:rsidR="00965B86" w:rsidRPr="00965B86" w:rsidRDefault="00965B86" w:rsidP="00965B86">
      <w:r w:rsidRPr="00965B86">
        <w:rPr>
          <w:rFonts w:hint="eastAsia"/>
        </w:rPr>
        <w:t>5</w:t>
      </w:r>
      <w:r w:rsidRPr="00965B86">
        <w:rPr>
          <w:rFonts w:hint="eastAsia"/>
        </w:rPr>
        <w:t>、假设在某个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连接中，最近采样得到的往返时间为</w:t>
      </w:r>
      <w:r w:rsidRPr="00965B86">
        <w:rPr>
          <w:rFonts w:hint="eastAsia"/>
        </w:rPr>
        <w:t>1</w:t>
      </w:r>
      <w:r w:rsidRPr="00965B86">
        <w:rPr>
          <w:rFonts w:hint="eastAsia"/>
        </w:rPr>
        <w:t>秒，那么当前超时时间必然小于</w:t>
      </w:r>
      <w:r w:rsidRPr="00965B86">
        <w:rPr>
          <w:rFonts w:hint="eastAsia"/>
        </w:rPr>
        <w:t>1</w:t>
      </w:r>
      <w:r w:rsidRPr="00965B86">
        <w:rPr>
          <w:rFonts w:hint="eastAsia"/>
        </w:rPr>
        <w:t>秒。</w:t>
      </w:r>
    </w:p>
    <w:p w14:paraId="3CFF4059" w14:textId="77777777" w:rsidR="00965B86" w:rsidRPr="00965B86" w:rsidRDefault="00965B86" w:rsidP="00965B86">
      <w:r w:rsidRPr="00965B86">
        <w:rPr>
          <w:rFonts w:hint="eastAsia"/>
        </w:rPr>
        <w:t>6</w:t>
      </w:r>
      <w:r w:rsidRPr="00965B86">
        <w:rPr>
          <w:rFonts w:hint="eastAsia"/>
        </w:rPr>
        <w:t>、在</w:t>
      </w:r>
      <w:proofErr w:type="gramStart"/>
      <w:r w:rsidRPr="00965B86">
        <w:rPr>
          <w:rFonts w:hint="eastAsia"/>
        </w:rPr>
        <w:t>慢启动</w:t>
      </w:r>
      <w:proofErr w:type="gramEnd"/>
      <w:r w:rsidRPr="00965B86">
        <w:rPr>
          <w:rFonts w:hint="eastAsia"/>
        </w:rPr>
        <w:t>阶段发送窗口每周期翻倍，所以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采用线性减、乘性加拥塞控制方式。</w:t>
      </w:r>
    </w:p>
    <w:p w14:paraId="27546F6C" w14:textId="77777777" w:rsidR="00965B86" w:rsidRPr="00965B86" w:rsidRDefault="00965B86" w:rsidP="00965B86">
      <w:r w:rsidRPr="00965B86">
        <w:rPr>
          <w:rFonts w:hint="eastAsia"/>
        </w:rPr>
        <w:t>7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协议中，对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地址采用最长匹配原则进行路由选择。</w:t>
      </w:r>
    </w:p>
    <w:p w14:paraId="6D435AF2" w14:textId="30D44BE0" w:rsidR="00965B86" w:rsidRPr="00965B86" w:rsidRDefault="00965B86" w:rsidP="00965B86">
      <w:r w:rsidRPr="00965B86">
        <w:rPr>
          <w:rFonts w:hint="eastAsia"/>
        </w:rPr>
        <w:t>8</w:t>
      </w:r>
      <w:r w:rsidRPr="00965B86">
        <w:rPr>
          <w:rFonts w:hint="eastAsia"/>
        </w:rPr>
        <w:t>、某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数据包大小为</w:t>
      </w:r>
      <w:r w:rsidRPr="00965B86">
        <w:rPr>
          <w:rFonts w:hint="eastAsia"/>
        </w:rPr>
        <w:t>1600</w:t>
      </w:r>
      <w:r w:rsidRPr="00965B86">
        <w:rPr>
          <w:rFonts w:hint="eastAsia"/>
        </w:rPr>
        <w:t>字节，需要通过</w:t>
      </w:r>
      <w:r w:rsidRPr="00965B86">
        <w:rPr>
          <w:rFonts w:hint="eastAsia"/>
        </w:rPr>
        <w:t>MTU</w:t>
      </w:r>
      <w:r w:rsidRPr="00965B86">
        <w:rPr>
          <w:rFonts w:hint="eastAsia"/>
        </w:rPr>
        <w:t>为</w:t>
      </w:r>
      <w:r w:rsidRPr="00965B86">
        <w:rPr>
          <w:rFonts w:hint="eastAsia"/>
        </w:rPr>
        <w:t>400</w:t>
      </w:r>
      <w:r w:rsidRPr="00965B86">
        <w:rPr>
          <w:rFonts w:hint="eastAsia"/>
        </w:rPr>
        <w:t>的路由器，</w:t>
      </w:r>
      <w:proofErr w:type="gramStart"/>
      <w:r w:rsidRPr="00965B86">
        <w:rPr>
          <w:rFonts w:hint="eastAsia"/>
        </w:rPr>
        <w:t>需分为</w:t>
      </w:r>
      <w:proofErr w:type="gramEnd"/>
      <w:r w:rsidRPr="00965B86">
        <w:rPr>
          <w:rFonts w:hint="eastAsia"/>
        </w:rPr>
        <w:t>4</w:t>
      </w:r>
      <w:r w:rsidRPr="00965B86">
        <w:rPr>
          <w:rFonts w:hint="eastAsia"/>
        </w:rPr>
        <w:t>个小的</w:t>
      </w:r>
      <w:r w:rsidRPr="00965B86">
        <w:rPr>
          <w:rFonts w:hint="eastAsia"/>
        </w:rPr>
        <w:t>IP</w:t>
      </w:r>
      <w:r w:rsidR="00E21005">
        <w:rPr>
          <w:rFonts w:hint="eastAsia"/>
        </w:rPr>
        <w:t>数据</w:t>
      </w:r>
      <w:r w:rsidRPr="00965B86">
        <w:rPr>
          <w:rFonts w:hint="eastAsia"/>
        </w:rPr>
        <w:t>包。</w:t>
      </w:r>
    </w:p>
    <w:p w14:paraId="4C04F883" w14:textId="48C0F22C" w:rsidR="00965B86" w:rsidRPr="00965B86" w:rsidRDefault="00965B86" w:rsidP="00965B86">
      <w:r w:rsidRPr="00965B86">
        <w:rPr>
          <w:rFonts w:hint="eastAsia"/>
        </w:rPr>
        <w:t>9</w:t>
      </w:r>
      <w:r w:rsidRPr="00965B86">
        <w:rPr>
          <w:rFonts w:hint="eastAsia"/>
        </w:rPr>
        <w:t>、某局域网通过</w:t>
      </w:r>
      <w:r w:rsidRPr="00965B86">
        <w:rPr>
          <w:rFonts w:hint="eastAsia"/>
        </w:rPr>
        <w:t>NAT</w:t>
      </w:r>
      <w:r w:rsidRPr="00965B86">
        <w:rPr>
          <w:rFonts w:hint="eastAsia"/>
        </w:rPr>
        <w:t>连接到因特网，</w:t>
      </w:r>
      <w:r w:rsidR="00E21005">
        <w:rPr>
          <w:rFonts w:hint="eastAsia"/>
        </w:rPr>
        <w:t>外网主机无法</w:t>
      </w:r>
      <w:r w:rsidR="001A3612">
        <w:rPr>
          <w:rFonts w:hint="eastAsia"/>
        </w:rPr>
        <w:t>主动</w:t>
      </w:r>
      <w:r w:rsidR="00E21005">
        <w:rPr>
          <w:rFonts w:hint="eastAsia"/>
        </w:rPr>
        <w:t>发起与</w:t>
      </w:r>
      <w:r w:rsidRPr="00965B86">
        <w:rPr>
          <w:rFonts w:hint="eastAsia"/>
        </w:rPr>
        <w:t>局域网内机器</w:t>
      </w:r>
      <w:r w:rsidR="00E21005">
        <w:rPr>
          <w:rFonts w:hint="eastAsia"/>
        </w:rPr>
        <w:t>的通信</w:t>
      </w:r>
      <w:r w:rsidRPr="00965B86">
        <w:rPr>
          <w:rFonts w:hint="eastAsia"/>
        </w:rPr>
        <w:t>。</w:t>
      </w:r>
    </w:p>
    <w:p w14:paraId="75BEAA81" w14:textId="696D5C90" w:rsidR="00965B86" w:rsidRPr="00965B86" w:rsidRDefault="00965B86" w:rsidP="00965B86">
      <w:r w:rsidRPr="00965B86">
        <w:rPr>
          <w:rFonts w:hint="eastAsia"/>
        </w:rPr>
        <w:t>10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IP</w:t>
      </w:r>
      <w:r w:rsidR="008F2974">
        <w:rPr>
          <w:rFonts w:hint="eastAsia"/>
        </w:rPr>
        <w:t>数据</w:t>
      </w:r>
      <w:r w:rsidRPr="00965B86">
        <w:rPr>
          <w:rFonts w:hint="eastAsia"/>
        </w:rPr>
        <w:t>包中的</w:t>
      </w:r>
      <w:r w:rsidRPr="00965B86">
        <w:rPr>
          <w:rFonts w:hint="eastAsia"/>
        </w:rPr>
        <w:t>Check</w:t>
      </w:r>
      <w:r w:rsidR="008F2974">
        <w:rPr>
          <w:rFonts w:hint="eastAsia"/>
        </w:rPr>
        <w:t>s</w:t>
      </w:r>
      <w:r w:rsidRPr="00965B86">
        <w:rPr>
          <w:rFonts w:hint="eastAsia"/>
        </w:rPr>
        <w:t>um</w:t>
      </w:r>
      <w:r w:rsidRPr="00965B86">
        <w:rPr>
          <w:rFonts w:hint="eastAsia"/>
        </w:rPr>
        <w:t>字段在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数据包传输过程中保持不变。</w:t>
      </w:r>
    </w:p>
    <w:p w14:paraId="2EA00CCD" w14:textId="77777777" w:rsidR="00965B86" w:rsidRPr="00965B86" w:rsidRDefault="00965B86" w:rsidP="00965B86">
      <w:r w:rsidRPr="00965B86">
        <w:rPr>
          <w:rFonts w:hint="eastAsia"/>
        </w:rPr>
        <w:t>11</w:t>
      </w:r>
      <w:r w:rsidRPr="00965B86">
        <w:rPr>
          <w:rFonts w:hint="eastAsia"/>
        </w:rPr>
        <w:t>、任何类型的奇偶校验都能检测任意奇数</w:t>
      </w:r>
      <w:proofErr w:type="gramStart"/>
      <w:r w:rsidRPr="00965B86">
        <w:rPr>
          <w:rFonts w:hint="eastAsia"/>
        </w:rPr>
        <w:t>个</w:t>
      </w:r>
      <w:proofErr w:type="gramEnd"/>
      <w:r w:rsidRPr="00965B86">
        <w:rPr>
          <w:rFonts w:hint="eastAsia"/>
        </w:rPr>
        <w:t>比特的错误。</w:t>
      </w:r>
    </w:p>
    <w:p w14:paraId="4D17EAB7" w14:textId="77777777" w:rsidR="00965B86" w:rsidRPr="00965B86" w:rsidRDefault="00965B86" w:rsidP="00965B86">
      <w:r w:rsidRPr="00965B86">
        <w:rPr>
          <w:rFonts w:hint="eastAsia"/>
        </w:rPr>
        <w:t>12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DNS</w:t>
      </w:r>
      <w:r w:rsidRPr="00965B86">
        <w:rPr>
          <w:rFonts w:hint="eastAsia"/>
        </w:rPr>
        <w:t>查询时，采用递归查询对域名服务系统的压力要大于采用比迭代查询。</w:t>
      </w:r>
    </w:p>
    <w:p w14:paraId="29944AF2" w14:textId="77777777" w:rsidR="00965B86" w:rsidRPr="00965B86" w:rsidRDefault="00965B86" w:rsidP="00965B86">
      <w:r w:rsidRPr="00965B86">
        <w:rPr>
          <w:rFonts w:hint="eastAsia"/>
        </w:rPr>
        <w:t>13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CP Reno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TCP Tahoe</w:t>
      </w:r>
      <w:r w:rsidRPr="00965B86">
        <w:rPr>
          <w:rFonts w:hint="eastAsia"/>
        </w:rPr>
        <w:t>的主要区别在于它们在收到</w:t>
      </w:r>
      <w:r w:rsidRPr="00965B86">
        <w:rPr>
          <w:rFonts w:hint="eastAsia"/>
        </w:rPr>
        <w:t>3</w:t>
      </w:r>
      <w:r w:rsidRPr="00965B86">
        <w:rPr>
          <w:rFonts w:hint="eastAsia"/>
        </w:rPr>
        <w:t>个冗余</w:t>
      </w:r>
      <w:r w:rsidRPr="00965B86">
        <w:rPr>
          <w:rFonts w:hint="eastAsia"/>
        </w:rPr>
        <w:t>ACK</w:t>
      </w:r>
      <w:r w:rsidRPr="00965B86">
        <w:rPr>
          <w:rFonts w:hint="eastAsia"/>
        </w:rPr>
        <w:t>后的处理不同。</w:t>
      </w:r>
    </w:p>
    <w:p w14:paraId="390BDEEF" w14:textId="77777777" w:rsidR="00965B86" w:rsidRPr="00965B86" w:rsidRDefault="00965B86" w:rsidP="00965B86">
      <w:r w:rsidRPr="00965B86">
        <w:rPr>
          <w:rFonts w:hint="eastAsia"/>
        </w:rPr>
        <w:t>14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数据包如果发生了分片，只能在最终的端系统进行组装。</w:t>
      </w:r>
    </w:p>
    <w:p w14:paraId="1774596F" w14:textId="2384E6F7" w:rsidR="00965B86" w:rsidRPr="00965B86" w:rsidRDefault="00965B86" w:rsidP="00965B86">
      <w:r w:rsidRPr="00965B86">
        <w:rPr>
          <w:rFonts w:hint="eastAsia"/>
        </w:rPr>
        <w:t>15</w:t>
      </w:r>
      <w:r w:rsidRPr="00965B86">
        <w:rPr>
          <w:rFonts w:hint="eastAsia"/>
        </w:rPr>
        <w:t>、路由器中，如果发送端口足够快，达到与接收端口速度相等，则不会丢包。</w:t>
      </w:r>
    </w:p>
    <w:p w14:paraId="6597AC4C" w14:textId="77777777" w:rsidR="00965B86" w:rsidRPr="00965B86" w:rsidRDefault="00965B86" w:rsidP="00965B86">
      <w:r w:rsidRPr="00965B86">
        <w:rPr>
          <w:rFonts w:hint="eastAsia"/>
        </w:rPr>
        <w:t>16</w:t>
      </w:r>
      <w:r w:rsidRPr="00965B86">
        <w:rPr>
          <w:rFonts w:hint="eastAsia"/>
        </w:rPr>
        <w:t>、路由转发表中，</w:t>
      </w:r>
      <w:r w:rsidRPr="00965B86">
        <w:rPr>
          <w:rFonts w:hint="eastAsia"/>
        </w:rPr>
        <w:t>CIDR</w:t>
      </w:r>
      <w:r w:rsidRPr="00965B86">
        <w:rPr>
          <w:rFonts w:hint="eastAsia"/>
        </w:rPr>
        <w:t>地址与因特网上子网划分并没有一一对应关系。</w:t>
      </w:r>
    </w:p>
    <w:p w14:paraId="06B9C990" w14:textId="77777777" w:rsidR="00965B86" w:rsidRPr="00965B86" w:rsidRDefault="00965B86" w:rsidP="00965B86">
      <w:r w:rsidRPr="00965B86">
        <w:rPr>
          <w:rFonts w:hint="eastAsia"/>
        </w:rPr>
        <w:t>17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SMA/CD</w:t>
      </w:r>
      <w:r w:rsidRPr="00965B86">
        <w:rPr>
          <w:rFonts w:hint="eastAsia"/>
        </w:rPr>
        <w:t>进行媒体访问控制时，通过预约来使用带宽。</w:t>
      </w:r>
    </w:p>
    <w:p w14:paraId="207646A5" w14:textId="77777777" w:rsidR="00965B86" w:rsidRPr="00965B86" w:rsidRDefault="00965B86" w:rsidP="00965B86">
      <w:r w:rsidRPr="00965B86">
        <w:rPr>
          <w:rFonts w:hint="eastAsia"/>
        </w:rPr>
        <w:t>18</w:t>
      </w:r>
      <w:r w:rsidRPr="00965B86">
        <w:rPr>
          <w:rFonts w:hint="eastAsia"/>
        </w:rPr>
        <w:t>、无线网中，通常使用</w:t>
      </w:r>
      <w:r w:rsidRPr="00965B86">
        <w:rPr>
          <w:rFonts w:hint="eastAsia"/>
        </w:rPr>
        <w:t>CSMA/CA</w:t>
      </w:r>
      <w:r w:rsidRPr="00965B86">
        <w:rPr>
          <w:rFonts w:hint="eastAsia"/>
        </w:rPr>
        <w:t>而不使用</w:t>
      </w:r>
      <w:r w:rsidRPr="00965B86">
        <w:rPr>
          <w:rFonts w:hint="eastAsia"/>
        </w:rPr>
        <w:t>CSMA/CD</w:t>
      </w:r>
      <w:r w:rsidRPr="00965B86">
        <w:rPr>
          <w:rFonts w:hint="eastAsia"/>
        </w:rPr>
        <w:t>是因为无线环境下存在终端隐藏等问题。</w:t>
      </w:r>
    </w:p>
    <w:p w14:paraId="7480FDA8" w14:textId="77777777" w:rsidR="00965B86" w:rsidRPr="00965B86" w:rsidRDefault="00965B86" w:rsidP="00965B86">
      <w:r w:rsidRPr="00965B86">
        <w:rPr>
          <w:rFonts w:hint="eastAsia"/>
        </w:rPr>
        <w:t>19</w:t>
      </w:r>
      <w:r w:rsidRPr="00965B86">
        <w:rPr>
          <w:rFonts w:hint="eastAsia"/>
        </w:rPr>
        <w:t>、当代以太网通过引入交换机，尽量避免了传统以太网的碰撞问题，提升了网络传输效率。</w:t>
      </w:r>
    </w:p>
    <w:p w14:paraId="13900E72" w14:textId="0D1EAE76" w:rsidR="00965B86" w:rsidRDefault="00965B86" w:rsidP="00965B86">
      <w:r w:rsidRPr="00965B86">
        <w:rPr>
          <w:rFonts w:hint="eastAsia"/>
        </w:rPr>
        <w:t>20</w:t>
      </w:r>
      <w:r w:rsidRPr="00965B86">
        <w:rPr>
          <w:rFonts w:hint="eastAsia"/>
        </w:rPr>
        <w:t>、生活中使用的数字签名，签名的安全性等价于其采用的公</w:t>
      </w:r>
      <w:proofErr w:type="gramStart"/>
      <w:r w:rsidRPr="00965B86">
        <w:rPr>
          <w:rFonts w:hint="eastAsia"/>
        </w:rPr>
        <w:t>钥</w:t>
      </w:r>
      <w:proofErr w:type="gramEnd"/>
      <w:r w:rsidRPr="00965B86">
        <w:rPr>
          <w:rFonts w:hint="eastAsia"/>
        </w:rPr>
        <w:t>算法的安全性。</w:t>
      </w:r>
    </w:p>
    <w:p w14:paraId="6D17A527" w14:textId="77777777" w:rsidR="001079C8" w:rsidRPr="00965B86" w:rsidRDefault="001079C8" w:rsidP="00965B86"/>
    <w:p w14:paraId="1886DAFF" w14:textId="77777777" w:rsidR="00965B86" w:rsidRPr="00965B86" w:rsidRDefault="00965B86" w:rsidP="00965B86">
      <w:r w:rsidRPr="001079C8">
        <w:rPr>
          <w:rFonts w:hint="eastAsia"/>
          <w:b/>
        </w:rPr>
        <w:t>二、单项选择题</w:t>
      </w:r>
      <w:r w:rsidRPr="00965B86">
        <w:rPr>
          <w:rFonts w:hint="eastAsia"/>
        </w:rPr>
        <w:t>(</w:t>
      </w:r>
      <w:r w:rsidRPr="00965B86">
        <w:rPr>
          <w:rFonts w:hint="eastAsia"/>
        </w:rPr>
        <w:t>每题</w:t>
      </w:r>
      <w:r w:rsidRPr="00965B86">
        <w:rPr>
          <w:rFonts w:hint="eastAsia"/>
        </w:rPr>
        <w:t>2</w:t>
      </w:r>
      <w:r w:rsidRPr="00965B86">
        <w:rPr>
          <w:rFonts w:hint="eastAsia"/>
        </w:rPr>
        <w:t>分，共</w:t>
      </w:r>
      <w:r w:rsidRPr="00965B86">
        <w:rPr>
          <w:rFonts w:hint="eastAsia"/>
        </w:rPr>
        <w:t>50</w:t>
      </w:r>
      <w:r w:rsidRPr="00965B86">
        <w:rPr>
          <w:rFonts w:hint="eastAsia"/>
        </w:rPr>
        <w:t>分</w:t>
      </w:r>
      <w:r w:rsidRPr="00965B86">
        <w:rPr>
          <w:rFonts w:hint="eastAsia"/>
        </w:rPr>
        <w:t>)</w:t>
      </w:r>
    </w:p>
    <w:p w14:paraId="088C293B" w14:textId="28528909" w:rsidR="00965B86" w:rsidRPr="00965B86" w:rsidRDefault="00965B86" w:rsidP="00965B86">
      <w:r w:rsidRPr="00965B86">
        <w:rPr>
          <w:rFonts w:hint="eastAsia"/>
        </w:rPr>
        <w:t>1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下列关于常用应用层协议端口号使用的描述</w:t>
      </w:r>
      <w:r w:rsidR="008F2974">
        <w:rPr>
          <w:rFonts w:hint="eastAsia"/>
        </w:rPr>
        <w:t>，</w:t>
      </w:r>
      <w:r w:rsidRPr="00965B86">
        <w:rPr>
          <w:rFonts w:hint="eastAsia"/>
        </w:rPr>
        <w:t>错误的是</w:t>
      </w:r>
    </w:p>
    <w:p w14:paraId="04165F94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elnet</w:t>
      </w:r>
      <w:r w:rsidRPr="00965B86">
        <w:rPr>
          <w:rFonts w:hint="eastAsia"/>
        </w:rPr>
        <w:t>协议使用</w:t>
      </w:r>
      <w:r w:rsidRPr="00965B86">
        <w:rPr>
          <w:rFonts w:hint="eastAsia"/>
        </w:rPr>
        <w:t>23</w:t>
      </w:r>
      <w:r w:rsidRPr="00965B86">
        <w:rPr>
          <w:rFonts w:hint="eastAsia"/>
        </w:rPr>
        <w:t>端口</w:t>
      </w:r>
    </w:p>
    <w:p w14:paraId="695D6B82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FTP</w:t>
      </w:r>
      <w:r w:rsidRPr="00965B86">
        <w:rPr>
          <w:rFonts w:hint="eastAsia"/>
        </w:rPr>
        <w:t>协议使用</w:t>
      </w:r>
      <w:r w:rsidRPr="00965B86">
        <w:rPr>
          <w:rFonts w:hint="eastAsia"/>
        </w:rPr>
        <w:t>22</w:t>
      </w:r>
      <w:r w:rsidRPr="00965B86">
        <w:rPr>
          <w:rFonts w:hint="eastAsia"/>
        </w:rPr>
        <w:t>端口</w:t>
      </w:r>
    </w:p>
    <w:p w14:paraId="3FF243A7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SMTP</w:t>
      </w:r>
      <w:r w:rsidRPr="00965B86">
        <w:rPr>
          <w:rFonts w:hint="eastAsia"/>
        </w:rPr>
        <w:t>协议使用</w:t>
      </w:r>
      <w:r w:rsidRPr="00965B86">
        <w:rPr>
          <w:rFonts w:hint="eastAsia"/>
        </w:rPr>
        <w:t>25</w:t>
      </w:r>
      <w:r w:rsidRPr="00965B86">
        <w:rPr>
          <w:rFonts w:hint="eastAsia"/>
        </w:rPr>
        <w:t>端口</w:t>
      </w:r>
    </w:p>
    <w:p w14:paraId="4C1A26F3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DNS</w:t>
      </w:r>
      <w:r w:rsidRPr="00965B86">
        <w:rPr>
          <w:rFonts w:hint="eastAsia"/>
        </w:rPr>
        <w:t>协议使用</w:t>
      </w:r>
      <w:r w:rsidRPr="00965B86">
        <w:rPr>
          <w:rFonts w:hint="eastAsia"/>
        </w:rPr>
        <w:t>53</w:t>
      </w:r>
      <w:r w:rsidRPr="00965B86">
        <w:rPr>
          <w:rFonts w:hint="eastAsia"/>
        </w:rPr>
        <w:t>端口</w:t>
      </w:r>
    </w:p>
    <w:p w14:paraId="2255047B" w14:textId="130926D1" w:rsidR="00965B86" w:rsidRPr="00965B86" w:rsidRDefault="00965B86" w:rsidP="00965B86">
      <w:r>
        <w:t>2</w:t>
      </w:r>
      <w:r w:rsidRPr="00965B86">
        <w:rPr>
          <w:rFonts w:hint="eastAsia"/>
        </w:rPr>
        <w:t>、</w:t>
      </w:r>
      <w:r>
        <w:rPr>
          <w:rFonts w:hint="eastAsia"/>
        </w:rPr>
        <w:t xml:space="preserve"> </w:t>
      </w:r>
      <w:r w:rsidRPr="00965B86">
        <w:rPr>
          <w:rFonts w:hint="eastAsia"/>
        </w:rPr>
        <w:t>分段</w:t>
      </w:r>
      <w:r w:rsidRPr="00965B86">
        <w:rPr>
          <w:rFonts w:hint="eastAsia"/>
        </w:rPr>
        <w:t>(segment)</w:t>
      </w:r>
      <w:r w:rsidRPr="00965B86">
        <w:rPr>
          <w:rFonts w:hint="eastAsia"/>
        </w:rPr>
        <w:t>、分组</w:t>
      </w:r>
      <w:r w:rsidRPr="00965B86">
        <w:rPr>
          <w:rFonts w:hint="eastAsia"/>
        </w:rPr>
        <w:t>(packet)</w:t>
      </w:r>
      <w:r w:rsidRPr="00965B86">
        <w:rPr>
          <w:rFonts w:hint="eastAsia"/>
        </w:rPr>
        <w:t>、帧</w:t>
      </w:r>
      <w:r w:rsidRPr="00965B86">
        <w:rPr>
          <w:rFonts w:hint="eastAsia"/>
        </w:rPr>
        <w:t>(frame)</w:t>
      </w:r>
      <w:r w:rsidRPr="00965B86">
        <w:rPr>
          <w:rFonts w:hint="eastAsia"/>
        </w:rPr>
        <w:t>分别是哪几层的协议数据单元</w:t>
      </w:r>
    </w:p>
    <w:p w14:paraId="3299B21C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网络层、传输层、链路层</w:t>
      </w:r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传输层、网络层、链路层</w:t>
      </w:r>
    </w:p>
    <w:p w14:paraId="4D52A454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链路层、网络层、传输层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传输层、链路层、网络层</w:t>
      </w:r>
    </w:p>
    <w:p w14:paraId="76770148" w14:textId="4B2C67DD" w:rsidR="00965B86" w:rsidRPr="00965B86" w:rsidRDefault="00965B86" w:rsidP="00965B86">
      <w:r>
        <w:t>3</w:t>
      </w:r>
      <w:r w:rsidRPr="00965B86">
        <w:rPr>
          <w:rFonts w:hint="eastAsia"/>
        </w:rPr>
        <w:t>、</w:t>
      </w:r>
      <w:r>
        <w:rPr>
          <w:rFonts w:hint="eastAsia"/>
        </w:rPr>
        <w:t xml:space="preserve"> </w:t>
      </w:r>
      <w:r w:rsidRPr="00965B86">
        <w:rPr>
          <w:rFonts w:hint="eastAsia"/>
        </w:rPr>
        <w:t>三个协议分别属于三个不同协议层的选项是哪一个</w:t>
      </w:r>
    </w:p>
    <w:p w14:paraId="4E790E08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UDP  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FT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AR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CP</w:t>
      </w:r>
    </w:p>
    <w:p w14:paraId="151C31E2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FT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DHC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ARP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SMT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FTP</w:t>
      </w:r>
    </w:p>
    <w:p w14:paraId="75B270EF" w14:textId="500577B0" w:rsidR="00965B86" w:rsidRPr="00965B86" w:rsidRDefault="00965B86" w:rsidP="00965B86">
      <w:r>
        <w:t>4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关于</w:t>
      </w:r>
      <w:r w:rsidRPr="00965B86">
        <w:rPr>
          <w:rFonts w:hint="eastAsia"/>
        </w:rPr>
        <w:t>HTTP</w:t>
      </w:r>
      <w:r w:rsidRPr="00965B86">
        <w:rPr>
          <w:rFonts w:hint="eastAsia"/>
        </w:rPr>
        <w:t>的回复状态码，说法错误的是</w:t>
      </w:r>
    </w:p>
    <w:p w14:paraId="59A365C0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200</w:t>
      </w:r>
      <w:r w:rsidRPr="00965B86">
        <w:rPr>
          <w:rFonts w:hint="eastAsia"/>
        </w:rPr>
        <w:t>表示请求成功处理</w:t>
      </w:r>
      <w:r w:rsidRPr="00965B86">
        <w:rPr>
          <w:rFonts w:hint="eastAsia"/>
        </w:rPr>
        <w:t xml:space="preserve">      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404</w:t>
      </w:r>
      <w:r w:rsidRPr="00965B86">
        <w:rPr>
          <w:rFonts w:hint="eastAsia"/>
        </w:rPr>
        <w:t>表示请求的文档无法找到</w:t>
      </w:r>
    </w:p>
    <w:p w14:paraId="6C836A5D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400</w:t>
      </w:r>
      <w:r w:rsidRPr="00965B86">
        <w:rPr>
          <w:rFonts w:hint="eastAsia"/>
        </w:rPr>
        <w:t>表示请求消息本身有错误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301</w:t>
      </w:r>
      <w:r w:rsidRPr="00965B86">
        <w:rPr>
          <w:rFonts w:hint="eastAsia"/>
        </w:rPr>
        <w:t>表示</w:t>
      </w:r>
      <w:r w:rsidRPr="00965B86">
        <w:rPr>
          <w:rFonts w:hint="eastAsia"/>
        </w:rPr>
        <w:t>HTTP</w:t>
      </w:r>
      <w:r w:rsidRPr="00965B86">
        <w:rPr>
          <w:rFonts w:hint="eastAsia"/>
        </w:rPr>
        <w:t>版本不支持</w:t>
      </w:r>
    </w:p>
    <w:p w14:paraId="0894560B" w14:textId="015FF5B7" w:rsidR="00965B86" w:rsidRPr="00965B86" w:rsidRDefault="00965B86" w:rsidP="00965B86">
      <w:r>
        <w:t>5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两个</w:t>
      </w:r>
      <w:r w:rsidRPr="00965B86">
        <w:rPr>
          <w:rFonts w:hint="eastAsia"/>
        </w:rPr>
        <w:t>8-bit</w:t>
      </w:r>
      <w:r w:rsidRPr="00965B86">
        <w:rPr>
          <w:rFonts w:hint="eastAsia"/>
        </w:rPr>
        <w:t>的</w:t>
      </w:r>
      <w:r w:rsidRPr="00965B86">
        <w:rPr>
          <w:rFonts w:hint="eastAsia"/>
        </w:rPr>
        <w:t>2</w:t>
      </w:r>
      <w:r w:rsidRPr="00965B86">
        <w:rPr>
          <w:rFonts w:hint="eastAsia"/>
        </w:rPr>
        <w:t>进制数为</w:t>
      </w:r>
      <w:r w:rsidRPr="00965B86">
        <w:rPr>
          <w:rFonts w:hint="eastAsia"/>
        </w:rPr>
        <w:t>11100110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11010101</w:t>
      </w:r>
      <w:r w:rsidRPr="00965B86">
        <w:rPr>
          <w:rFonts w:hint="eastAsia"/>
        </w:rPr>
        <w:t>，计算它们的</w:t>
      </w:r>
      <w:r w:rsidRPr="00965B86">
        <w:rPr>
          <w:rFonts w:hint="eastAsia"/>
        </w:rPr>
        <w:t>Internet Checksum</w:t>
      </w:r>
      <w:r w:rsidRPr="00965B86">
        <w:rPr>
          <w:rFonts w:hint="eastAsia"/>
        </w:rPr>
        <w:t>为</w:t>
      </w:r>
    </w:p>
    <w:p w14:paraId="3DB598F9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10111011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10111100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1000011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01000011</w:t>
      </w:r>
    </w:p>
    <w:p w14:paraId="7ABA4C0A" w14:textId="636C43EE" w:rsidR="00965B86" w:rsidRPr="00965B86" w:rsidRDefault="00965B86" w:rsidP="00965B86">
      <w:r>
        <w:t>6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关于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协议中流控和拥塞控制的说法中错误的是</w:t>
      </w:r>
    </w:p>
    <w:p w14:paraId="580415B1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proofErr w:type="gramStart"/>
      <w:r w:rsidRPr="00965B86">
        <w:rPr>
          <w:rFonts w:hint="eastAsia"/>
        </w:rPr>
        <w:t>流控</w:t>
      </w:r>
      <w:r w:rsidRPr="00965B86">
        <w:rPr>
          <w:rFonts w:hint="eastAsia"/>
        </w:rPr>
        <w:t>(</w:t>
      </w:r>
      <w:proofErr w:type="gramEnd"/>
      <w:r w:rsidRPr="00965B86">
        <w:rPr>
          <w:rFonts w:hint="eastAsia"/>
        </w:rPr>
        <w:t>flow control)</w:t>
      </w:r>
      <w:r w:rsidRPr="00965B86">
        <w:rPr>
          <w:rFonts w:hint="eastAsia"/>
        </w:rPr>
        <w:t>目的是尽量使得发送方和接收方步调一致、速度匹配。</w:t>
      </w:r>
    </w:p>
    <w:p w14:paraId="2FC0FD18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拥塞控制中</w:t>
      </w:r>
      <w:proofErr w:type="gramStart"/>
      <w:r w:rsidRPr="00965B86">
        <w:rPr>
          <w:rFonts w:hint="eastAsia"/>
        </w:rPr>
        <w:t>慢启动指</w:t>
      </w:r>
      <w:proofErr w:type="gramEnd"/>
      <w:r w:rsidRPr="00965B86">
        <w:rPr>
          <w:rFonts w:hint="eastAsia"/>
        </w:rPr>
        <w:t>的是发送的速度线性增长，防止过快的重新产生丢包。</w:t>
      </w:r>
    </w:p>
    <w:p w14:paraId="19BA5ABC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拥塞避免阶段，发送速度每次增</w:t>
      </w:r>
      <w:r w:rsidRPr="00965B86">
        <w:rPr>
          <w:rFonts w:hint="eastAsia"/>
        </w:rPr>
        <w:t>1</w:t>
      </w:r>
      <w:r w:rsidRPr="00965B86">
        <w:rPr>
          <w:rFonts w:hint="eastAsia"/>
        </w:rPr>
        <w:t>，尽量拖延产生丢包或出错的时间，但不能避免。</w:t>
      </w:r>
    </w:p>
    <w:p w14:paraId="1D37B00C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拥塞恢复阶段，根据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协议版本不同有不同的处理方式。</w:t>
      </w:r>
    </w:p>
    <w:p w14:paraId="7C69765A" w14:textId="2A6043CB" w:rsidR="00965B86" w:rsidRPr="00965B86" w:rsidRDefault="00965B86" w:rsidP="00965B86">
      <w:r>
        <w:lastRenderedPageBreak/>
        <w:t>7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关于路由选择的链路状态</w:t>
      </w:r>
      <w:r w:rsidRPr="00965B86">
        <w:rPr>
          <w:rFonts w:hint="eastAsia"/>
        </w:rPr>
        <w:t>(</w:t>
      </w:r>
      <w:proofErr w:type="spellStart"/>
      <w:r w:rsidRPr="00965B86">
        <w:rPr>
          <w:rFonts w:hint="eastAsia"/>
        </w:rPr>
        <w:t>dijkstra</w:t>
      </w:r>
      <w:proofErr w:type="spellEnd"/>
      <w:r w:rsidRPr="00965B86">
        <w:rPr>
          <w:rFonts w:hint="eastAsia"/>
        </w:rPr>
        <w:t>)</w:t>
      </w:r>
      <w:r w:rsidRPr="00965B86">
        <w:rPr>
          <w:rFonts w:hint="eastAsia"/>
        </w:rPr>
        <w:t>和距离向量算法，下列说法中错误的是</w:t>
      </w:r>
    </w:p>
    <w:p w14:paraId="74EE4B29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链路状态算法只能用在节点数量较少的情况下，可扩展性差</w:t>
      </w:r>
    </w:p>
    <w:p w14:paraId="74C65675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距离向量算法，每个节点只需要知道其相邻节点的路由情况即可进行计算，可扩展性好</w:t>
      </w:r>
    </w:p>
    <w:p w14:paraId="77EFBC5D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遇到环路时，距离向量算法处理的更好</w:t>
      </w:r>
    </w:p>
    <w:p w14:paraId="431A3159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通过增加毒性逆转，距离向量算法能更快收敛</w:t>
      </w:r>
    </w:p>
    <w:p w14:paraId="5EE3FD05" w14:textId="53E39F4F" w:rsidR="00965B86" w:rsidRDefault="00965B86" w:rsidP="00965B86">
      <w:r>
        <w:t>8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已知如下某网络，现在</w:t>
      </w:r>
      <w:r w:rsidRPr="00965B86">
        <w:rPr>
          <w:rFonts w:hint="eastAsia"/>
        </w:rPr>
        <w:t>y</w:t>
      </w:r>
      <w:r w:rsidRPr="00965B86">
        <w:rPr>
          <w:rFonts w:hint="eastAsia"/>
        </w:rPr>
        <w:t>路由器收到一个目的为</w:t>
      </w:r>
      <w:r w:rsidRPr="00965B86">
        <w:rPr>
          <w:rFonts w:hint="eastAsia"/>
        </w:rPr>
        <w:t>u</w:t>
      </w:r>
      <w:r w:rsidRPr="00965B86">
        <w:rPr>
          <w:rFonts w:hint="eastAsia"/>
        </w:rPr>
        <w:t>路由器的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包，请问下一跳的路由器应该为</w:t>
      </w:r>
    </w:p>
    <w:p w14:paraId="5E636DEB" w14:textId="277CB082" w:rsidR="001079C8" w:rsidRDefault="001079C8" w:rsidP="00965B86">
      <w:r w:rsidRPr="00965B86">
        <w:rPr>
          <w:rFonts w:hint="eastAsia"/>
        </w:rPr>
        <w:t>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x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z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v</w:t>
      </w:r>
    </w:p>
    <w:p w14:paraId="6B6E92EA" w14:textId="758C206C" w:rsidR="00965B86" w:rsidRPr="00965B86" w:rsidRDefault="00965B86" w:rsidP="001079C8">
      <w:pPr>
        <w:jc w:val="center"/>
      </w:pPr>
      <w:r>
        <w:rPr>
          <w:noProof/>
        </w:rPr>
        <w:drawing>
          <wp:inline distT="0" distB="0" distL="0" distR="0" wp14:anchorId="4391001E" wp14:editId="2CBE51B2">
            <wp:extent cx="2276832" cy="2091193"/>
            <wp:effectExtent l="0" t="0" r="9525" b="4445"/>
            <wp:docPr id="3" name="图片 3" descr="dijkstr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ijkstra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067" cy="2113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65B86">
        <w:rPr>
          <w:rFonts w:hint="eastAsia"/>
        </w:rPr>
        <w:t xml:space="preserve">     </w:t>
      </w:r>
    </w:p>
    <w:p w14:paraId="0C06FCA5" w14:textId="1BF36155" w:rsidR="00965B86" w:rsidRPr="00965B86" w:rsidRDefault="00965B86" w:rsidP="00965B86">
      <w:r>
        <w:t>9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 xml:space="preserve"> </w:t>
      </w:r>
      <w:r w:rsidRPr="00965B86">
        <w:rPr>
          <w:rFonts w:hint="eastAsia"/>
        </w:rPr>
        <w:t>若两台主机在同一子网中，则它们的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地址分别与其子网掩码相“与”的结果</w:t>
      </w:r>
    </w:p>
    <w:p w14:paraId="0316ED22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全为</w:t>
      </w:r>
      <w:r w:rsidRPr="00965B86">
        <w:rPr>
          <w:rFonts w:hint="eastAsia"/>
        </w:rPr>
        <w:t>0     B</w:t>
      </w:r>
      <w:r w:rsidRPr="00965B86">
        <w:rPr>
          <w:rFonts w:hint="eastAsia"/>
        </w:rPr>
        <w:t>、全为</w:t>
      </w:r>
      <w:r w:rsidRPr="00965B86">
        <w:rPr>
          <w:rFonts w:hint="eastAsia"/>
        </w:rPr>
        <w:t>1     C</w:t>
      </w:r>
      <w:r w:rsidRPr="00965B86">
        <w:rPr>
          <w:rFonts w:hint="eastAsia"/>
        </w:rPr>
        <w:t>、相同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不同</w:t>
      </w:r>
    </w:p>
    <w:p w14:paraId="2193E4C1" w14:textId="10ED7679" w:rsidR="00965B86" w:rsidRPr="00965B86" w:rsidRDefault="00965B86" w:rsidP="00965B86">
      <w:r>
        <w:t>10</w:t>
      </w:r>
      <w:r w:rsidRPr="00965B86">
        <w:rPr>
          <w:rFonts w:hint="eastAsia"/>
        </w:rPr>
        <w:t>、某主机的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地址为</w:t>
      </w:r>
      <w:r w:rsidRPr="00965B86">
        <w:rPr>
          <w:rFonts w:hint="eastAsia"/>
        </w:rPr>
        <w:t>123.111.129.223</w:t>
      </w:r>
      <w:r w:rsidRPr="00965B86">
        <w:rPr>
          <w:rFonts w:hint="eastAsia"/>
        </w:rPr>
        <w:t>，子网掩码为</w:t>
      </w:r>
      <w:r w:rsidRPr="00965B86">
        <w:rPr>
          <w:rFonts w:hint="eastAsia"/>
        </w:rPr>
        <w:t>255.255.255.128</w:t>
      </w:r>
      <w:r w:rsidRPr="00965B86">
        <w:rPr>
          <w:rFonts w:hint="eastAsia"/>
        </w:rPr>
        <w:t>，下列描述中错误的是</w:t>
      </w:r>
    </w:p>
    <w:p w14:paraId="41BB8AD2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子网的网络地址为</w:t>
      </w:r>
      <w:r w:rsidRPr="00965B86">
        <w:rPr>
          <w:rFonts w:hint="eastAsia"/>
        </w:rPr>
        <w:t>123.111.129.128</w:t>
      </w:r>
    </w:p>
    <w:p w14:paraId="52C96870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广播地址为</w:t>
      </w:r>
      <w:r w:rsidRPr="00965B86">
        <w:rPr>
          <w:rFonts w:hint="eastAsia"/>
        </w:rPr>
        <w:t>123.111.129.255</w:t>
      </w:r>
    </w:p>
    <w:p w14:paraId="13B87BD7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最小主机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地址为</w:t>
      </w:r>
      <w:r w:rsidRPr="00965B86">
        <w:rPr>
          <w:rFonts w:hint="eastAsia"/>
        </w:rPr>
        <w:t>123.111.129.128</w:t>
      </w:r>
    </w:p>
    <w:p w14:paraId="277390D8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最大主机</w:t>
      </w:r>
      <w:r w:rsidRPr="00965B86">
        <w:rPr>
          <w:rFonts w:hint="eastAsia"/>
        </w:rPr>
        <w:t>IP</w:t>
      </w:r>
      <w:r w:rsidRPr="00965B86">
        <w:rPr>
          <w:rFonts w:hint="eastAsia"/>
        </w:rPr>
        <w:t>地址为</w:t>
      </w:r>
      <w:r w:rsidRPr="00965B86">
        <w:rPr>
          <w:rFonts w:hint="eastAsia"/>
        </w:rPr>
        <w:t>123.111.129.254</w:t>
      </w:r>
    </w:p>
    <w:p w14:paraId="1788689E" w14:textId="254A5700" w:rsidR="00965B86" w:rsidRPr="00965B86" w:rsidRDefault="00965B86" w:rsidP="00965B86">
      <w:r>
        <w:t>11</w:t>
      </w:r>
      <w:r w:rsidRPr="00965B86">
        <w:rPr>
          <w:rFonts w:hint="eastAsia"/>
        </w:rPr>
        <w:t>、按照信道控制方法分类，哪一个与其他三个不属于同一类</w:t>
      </w:r>
    </w:p>
    <w:p w14:paraId="67222713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DMA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FDMA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TDMA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SMA</w:t>
      </w:r>
    </w:p>
    <w:p w14:paraId="2441EE27" w14:textId="66AC001C" w:rsidR="00965B86" w:rsidRPr="00965B86" w:rsidRDefault="00965B86" w:rsidP="00965B86">
      <w:r w:rsidRPr="00965B86">
        <w:rPr>
          <w:rFonts w:hint="eastAsia"/>
        </w:rPr>
        <w:t>1</w:t>
      </w:r>
      <w:r>
        <w:t>2</w:t>
      </w:r>
      <w:r w:rsidRPr="00965B86">
        <w:rPr>
          <w:rFonts w:hint="eastAsia"/>
        </w:rPr>
        <w:t>、以太网</w:t>
      </w:r>
      <w:r w:rsidRPr="00965B86">
        <w:rPr>
          <w:rFonts w:hint="eastAsia"/>
        </w:rPr>
        <w:t>MAC</w:t>
      </w:r>
      <w:r w:rsidRPr="00965B86">
        <w:rPr>
          <w:rFonts w:hint="eastAsia"/>
        </w:rPr>
        <w:t>协议的</w:t>
      </w:r>
      <w:proofErr w:type="gramStart"/>
      <w:r w:rsidRPr="00965B86">
        <w:rPr>
          <w:rFonts w:hint="eastAsia"/>
        </w:rPr>
        <w:t>最小帧长的</w:t>
      </w:r>
      <w:proofErr w:type="gramEnd"/>
      <w:r w:rsidRPr="00965B86">
        <w:rPr>
          <w:rFonts w:hint="eastAsia"/>
        </w:rPr>
        <w:t>作用是</w:t>
      </w:r>
    </w:p>
    <w:p w14:paraId="105A1760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冲突检测</w:t>
      </w:r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冲突避让</w:t>
      </w:r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冲突增强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安全传输</w:t>
      </w:r>
    </w:p>
    <w:p w14:paraId="6B3F831B" w14:textId="16DF4DEE" w:rsidR="00965B86" w:rsidRPr="00965B86" w:rsidRDefault="00965B86" w:rsidP="00965B86">
      <w:r w:rsidRPr="00965B86">
        <w:rPr>
          <w:rFonts w:hint="eastAsia"/>
        </w:rPr>
        <w:t>1</w:t>
      </w:r>
      <w:r>
        <w:t>3</w:t>
      </w:r>
      <w:r w:rsidRPr="00965B86">
        <w:rPr>
          <w:rFonts w:hint="eastAsia"/>
        </w:rPr>
        <w:t>、下列选项中哪一条对</w:t>
      </w:r>
      <w:r w:rsidRPr="00965B86">
        <w:rPr>
          <w:rFonts w:hint="eastAsia"/>
        </w:rPr>
        <w:t>CSMA/CD</w:t>
      </w:r>
      <w:r w:rsidRPr="00965B86">
        <w:rPr>
          <w:rFonts w:hint="eastAsia"/>
        </w:rPr>
        <w:t>的描述不准确</w:t>
      </w:r>
    </w:p>
    <w:p w14:paraId="7E959CB7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先听后发</w:t>
      </w:r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边听边发</w:t>
      </w:r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冲突仲裁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随机重发</w:t>
      </w:r>
    </w:p>
    <w:p w14:paraId="4CAA06B3" w14:textId="701E6B71" w:rsidR="00965B86" w:rsidRPr="00965B86" w:rsidRDefault="00965B86" w:rsidP="00965B86">
      <w:r w:rsidRPr="00965B86">
        <w:rPr>
          <w:rFonts w:hint="eastAsia"/>
        </w:rPr>
        <w:t>1</w:t>
      </w:r>
      <w:r>
        <w:t>4</w:t>
      </w:r>
      <w:r w:rsidRPr="00965B86">
        <w:rPr>
          <w:rFonts w:hint="eastAsia"/>
        </w:rPr>
        <w:t>、某网络采用</w:t>
      </w:r>
      <w:r w:rsidRPr="00965B86">
        <w:rPr>
          <w:rFonts w:hint="eastAsia"/>
        </w:rPr>
        <w:t>CDMA</w:t>
      </w:r>
      <w:r w:rsidRPr="00965B86">
        <w:rPr>
          <w:rFonts w:hint="eastAsia"/>
        </w:rPr>
        <w:t>进行信道划分，下列哪个码片是不能与其他</w:t>
      </w:r>
      <w:r w:rsidRPr="00965B86">
        <w:rPr>
          <w:rFonts w:hint="eastAsia"/>
        </w:rPr>
        <w:t>3</w:t>
      </w:r>
      <w:r w:rsidRPr="00965B86">
        <w:rPr>
          <w:rFonts w:hint="eastAsia"/>
        </w:rPr>
        <w:t>个同时使用的</w:t>
      </w:r>
    </w:p>
    <w:tbl>
      <w:tblPr>
        <w:tblStyle w:val="a7"/>
        <w:tblpPr w:leftFromText="180" w:rightFromText="180" w:vertAnchor="text" w:horzAnchor="page" w:tblpX="1531" w:tblpY="16"/>
        <w:tblOverlap w:val="never"/>
        <w:tblW w:w="0" w:type="auto"/>
        <w:tblLook w:val="04A0" w:firstRow="1" w:lastRow="0" w:firstColumn="1" w:lastColumn="0" w:noHBand="0" w:noVBand="1"/>
      </w:tblPr>
      <w:tblGrid>
        <w:gridCol w:w="578"/>
        <w:gridCol w:w="393"/>
        <w:gridCol w:w="393"/>
        <w:gridCol w:w="393"/>
        <w:gridCol w:w="393"/>
        <w:gridCol w:w="393"/>
        <w:gridCol w:w="393"/>
        <w:gridCol w:w="393"/>
        <w:gridCol w:w="393"/>
      </w:tblGrid>
      <w:tr w:rsidR="00965B86" w14:paraId="5CE019B1" w14:textId="77777777" w:rsidTr="008F2974">
        <w:trPr>
          <w:trHeight w:val="212"/>
        </w:trPr>
        <w:tc>
          <w:tcPr>
            <w:tcW w:w="578" w:type="dxa"/>
            <w:tcBorders>
              <w:top w:val="nil"/>
              <w:left w:val="nil"/>
              <w:bottom w:val="nil"/>
            </w:tcBorders>
          </w:tcPr>
          <w:p w14:paraId="5155618B" w14:textId="77777777" w:rsidR="00965B86" w:rsidRDefault="00965B86" w:rsidP="008F2974">
            <w:pPr>
              <w:jc w:val="left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、</w:t>
            </w:r>
          </w:p>
        </w:tc>
        <w:tc>
          <w:tcPr>
            <w:tcW w:w="393" w:type="dxa"/>
          </w:tcPr>
          <w:p w14:paraId="538BFC58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3C5C968F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4708B694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3451224F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279E02AC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73D94F62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72C746B4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61F05B01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965B86" w14:paraId="7C993CD1" w14:textId="77777777" w:rsidTr="008F2974">
        <w:trPr>
          <w:trHeight w:val="204"/>
        </w:trPr>
        <w:tc>
          <w:tcPr>
            <w:tcW w:w="578" w:type="dxa"/>
            <w:tcBorders>
              <w:top w:val="nil"/>
              <w:left w:val="nil"/>
              <w:bottom w:val="nil"/>
            </w:tcBorders>
          </w:tcPr>
          <w:p w14:paraId="1C467D76" w14:textId="77777777" w:rsidR="00965B86" w:rsidRDefault="00965B86" w:rsidP="008F2974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、</w:t>
            </w:r>
          </w:p>
        </w:tc>
        <w:tc>
          <w:tcPr>
            <w:tcW w:w="393" w:type="dxa"/>
          </w:tcPr>
          <w:p w14:paraId="5747C965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78060400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19D46BD0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0538CF20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6F6EB9D1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05DB73CD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4EF6301A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55A02ADD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965B86" w14:paraId="009AD1C8" w14:textId="77777777" w:rsidTr="008F2974">
        <w:trPr>
          <w:trHeight w:val="212"/>
        </w:trPr>
        <w:tc>
          <w:tcPr>
            <w:tcW w:w="578" w:type="dxa"/>
            <w:tcBorders>
              <w:top w:val="nil"/>
              <w:left w:val="nil"/>
              <w:bottom w:val="nil"/>
            </w:tcBorders>
          </w:tcPr>
          <w:p w14:paraId="1DBF2AA5" w14:textId="77777777" w:rsidR="00965B86" w:rsidRDefault="00965B86" w:rsidP="008F2974"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、</w:t>
            </w:r>
          </w:p>
        </w:tc>
        <w:tc>
          <w:tcPr>
            <w:tcW w:w="393" w:type="dxa"/>
          </w:tcPr>
          <w:p w14:paraId="49D3B436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59B56544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1EFABFE4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14A04DAC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64D069AB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2A72A914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0BCD2395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57DAD143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965B86" w14:paraId="3BFAE1FD" w14:textId="77777777" w:rsidTr="008F2974">
        <w:trPr>
          <w:trHeight w:val="212"/>
        </w:trPr>
        <w:tc>
          <w:tcPr>
            <w:tcW w:w="578" w:type="dxa"/>
            <w:tcBorders>
              <w:top w:val="nil"/>
              <w:left w:val="nil"/>
              <w:bottom w:val="nil"/>
            </w:tcBorders>
          </w:tcPr>
          <w:p w14:paraId="4E6EA259" w14:textId="77777777" w:rsidR="00965B86" w:rsidRDefault="00965B86" w:rsidP="008F2974"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、</w:t>
            </w:r>
          </w:p>
        </w:tc>
        <w:tc>
          <w:tcPr>
            <w:tcW w:w="393" w:type="dxa"/>
          </w:tcPr>
          <w:p w14:paraId="05570F1F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77EBCE95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2C611E6B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24D8C51E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2B0EC600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70CEA705" w14:textId="77777777" w:rsidR="00965B86" w:rsidRDefault="00965B86" w:rsidP="008F2974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" w:type="dxa"/>
          </w:tcPr>
          <w:p w14:paraId="42EA4D6C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  <w:tc>
          <w:tcPr>
            <w:tcW w:w="393" w:type="dxa"/>
          </w:tcPr>
          <w:p w14:paraId="31A90393" w14:textId="77777777" w:rsidR="00965B86" w:rsidRDefault="00965B86" w:rsidP="008F2974">
            <w:r>
              <w:rPr>
                <w:rFonts w:hint="eastAsia"/>
              </w:rPr>
              <w:t>1</w:t>
            </w:r>
          </w:p>
        </w:tc>
      </w:tr>
    </w:tbl>
    <w:p w14:paraId="1DA970D8" w14:textId="22BC7A9B" w:rsidR="00965B86" w:rsidRPr="00965B86" w:rsidRDefault="00965B86" w:rsidP="00965B86">
      <w:r>
        <w:br w:type="textWrapping" w:clear="all"/>
      </w:r>
      <w:r w:rsidRPr="00965B86">
        <w:rPr>
          <w:rFonts w:hint="eastAsia"/>
        </w:rPr>
        <w:t>1</w:t>
      </w:r>
      <w:r>
        <w:t>5</w:t>
      </w:r>
      <w:r w:rsidRPr="00965B86">
        <w:rPr>
          <w:rFonts w:hint="eastAsia"/>
        </w:rPr>
        <w:t>、下列网络安全概念中，哪一个不是通过密码学算法保证的</w:t>
      </w:r>
    </w:p>
    <w:p w14:paraId="085ABF2D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保密性</w:t>
      </w:r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身份鉴别</w:t>
      </w:r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完整性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服务可靠性</w:t>
      </w:r>
    </w:p>
    <w:p w14:paraId="1C64D760" w14:textId="6593833F" w:rsidR="00965B86" w:rsidRPr="00965B86" w:rsidRDefault="00965B86" w:rsidP="00965B86">
      <w:r w:rsidRPr="00965B86">
        <w:rPr>
          <w:rFonts w:hint="eastAsia"/>
        </w:rPr>
        <w:t>1</w:t>
      </w:r>
      <w:r>
        <w:t>6</w:t>
      </w:r>
      <w:r w:rsidRPr="00965B86">
        <w:rPr>
          <w:rFonts w:hint="eastAsia"/>
        </w:rPr>
        <w:t>、关于</w:t>
      </w:r>
      <w:r w:rsidRPr="00965B86">
        <w:rPr>
          <w:rFonts w:hint="eastAsia"/>
        </w:rPr>
        <w:t>802.11</w:t>
      </w:r>
      <w:r w:rsidRPr="00965B86">
        <w:rPr>
          <w:rFonts w:hint="eastAsia"/>
        </w:rPr>
        <w:t>协议的说法，错误的是</w:t>
      </w:r>
    </w:p>
    <w:p w14:paraId="63A72FED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通过使用</w:t>
      </w:r>
      <w:r w:rsidRPr="00965B86">
        <w:rPr>
          <w:rFonts w:hint="eastAsia"/>
        </w:rPr>
        <w:t>RTS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CTS</w:t>
      </w:r>
      <w:r w:rsidRPr="00965B86">
        <w:rPr>
          <w:rFonts w:hint="eastAsia"/>
        </w:rPr>
        <w:t>帧，主机可以避免数据发送失败。</w:t>
      </w:r>
    </w:p>
    <w:p w14:paraId="1FE67DD4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RTS</w:t>
      </w:r>
      <w:r w:rsidRPr="00965B86">
        <w:rPr>
          <w:rFonts w:hint="eastAsia"/>
        </w:rPr>
        <w:t>帧的使用需要具有经济性，是可选的。</w:t>
      </w:r>
    </w:p>
    <w:p w14:paraId="6875E29D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RTS</w:t>
      </w:r>
      <w:r w:rsidRPr="00965B86">
        <w:rPr>
          <w:rFonts w:hint="eastAsia"/>
        </w:rPr>
        <w:t>帧和</w:t>
      </w:r>
      <w:r w:rsidRPr="00965B86">
        <w:rPr>
          <w:rFonts w:hint="eastAsia"/>
        </w:rPr>
        <w:t>CTS</w:t>
      </w:r>
      <w:proofErr w:type="gramStart"/>
      <w:r w:rsidRPr="00965B86">
        <w:rPr>
          <w:rFonts w:hint="eastAsia"/>
        </w:rPr>
        <w:t>帧是一对一</w:t>
      </w:r>
      <w:proofErr w:type="gramEnd"/>
      <w:r w:rsidRPr="00965B86">
        <w:rPr>
          <w:rFonts w:hint="eastAsia"/>
        </w:rPr>
        <w:t>成对使用的。</w:t>
      </w:r>
    </w:p>
    <w:p w14:paraId="0D838E82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即时使用</w:t>
      </w:r>
      <w:r w:rsidRPr="00965B86">
        <w:rPr>
          <w:rFonts w:hint="eastAsia"/>
        </w:rPr>
        <w:t>RTS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CTS</w:t>
      </w:r>
      <w:r w:rsidRPr="00965B86">
        <w:rPr>
          <w:rFonts w:hint="eastAsia"/>
        </w:rPr>
        <w:t>帧，无线网络中碰撞不可避免。</w:t>
      </w:r>
    </w:p>
    <w:p w14:paraId="0AFED32B" w14:textId="29EB4A08" w:rsidR="00965B86" w:rsidRPr="00965B86" w:rsidRDefault="00965B86" w:rsidP="00965B86">
      <w:r w:rsidRPr="00965B86">
        <w:rPr>
          <w:rFonts w:hint="eastAsia"/>
        </w:rPr>
        <w:t>1</w:t>
      </w:r>
      <w:r>
        <w:t>7</w:t>
      </w:r>
      <w:r w:rsidRPr="00965B86">
        <w:rPr>
          <w:rFonts w:hint="eastAsia"/>
        </w:rPr>
        <w:t>、关于</w:t>
      </w:r>
      <w:proofErr w:type="gramStart"/>
      <w:r w:rsidRPr="00965B86">
        <w:rPr>
          <w:rFonts w:hint="eastAsia"/>
        </w:rPr>
        <w:t>凯</w:t>
      </w:r>
      <w:proofErr w:type="gramEnd"/>
      <w:r w:rsidRPr="00965B86">
        <w:rPr>
          <w:rFonts w:hint="eastAsia"/>
        </w:rPr>
        <w:t>撒密码、单表</w:t>
      </w:r>
      <w:r w:rsidRPr="00965B86">
        <w:rPr>
          <w:rFonts w:hint="eastAsia"/>
        </w:rPr>
        <w:t>\</w:t>
      </w:r>
      <w:r w:rsidRPr="00965B86">
        <w:rPr>
          <w:rFonts w:hint="eastAsia"/>
        </w:rPr>
        <w:t>多表代换密码、</w:t>
      </w:r>
      <w:r w:rsidRPr="00965B86">
        <w:rPr>
          <w:rFonts w:hint="eastAsia"/>
        </w:rPr>
        <w:t>DES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AES</w:t>
      </w:r>
      <w:r w:rsidRPr="00965B86">
        <w:rPr>
          <w:rFonts w:hint="eastAsia"/>
        </w:rPr>
        <w:t>等对称密码算法，下列说法中错误的是</w:t>
      </w:r>
    </w:p>
    <w:p w14:paraId="6CF7C61A" w14:textId="77777777" w:rsidR="00965B86" w:rsidRPr="00965B86" w:rsidRDefault="00965B86" w:rsidP="00965B86">
      <w:r w:rsidRPr="00965B86">
        <w:rPr>
          <w:rFonts w:hint="eastAsia"/>
        </w:rPr>
        <w:lastRenderedPageBreak/>
        <w:t xml:space="preserve">     A</w:t>
      </w:r>
      <w:r w:rsidRPr="00965B86">
        <w:rPr>
          <w:rFonts w:hint="eastAsia"/>
        </w:rPr>
        <w:t>、</w:t>
      </w:r>
      <w:proofErr w:type="gramStart"/>
      <w:r w:rsidRPr="00965B86">
        <w:rPr>
          <w:rFonts w:hint="eastAsia"/>
        </w:rPr>
        <w:t>凯</w:t>
      </w:r>
      <w:proofErr w:type="gramEnd"/>
      <w:r w:rsidRPr="00965B86">
        <w:rPr>
          <w:rFonts w:hint="eastAsia"/>
        </w:rPr>
        <w:t>撒密码是一种特殊的单表代换密码。</w:t>
      </w:r>
    </w:p>
    <w:p w14:paraId="7877B719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单表代换密码是一种特殊的多表代换密码。</w:t>
      </w:r>
    </w:p>
    <w:p w14:paraId="23B82A67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秘</w:t>
      </w:r>
      <w:proofErr w:type="gramStart"/>
      <w:r w:rsidRPr="00965B86">
        <w:rPr>
          <w:rFonts w:hint="eastAsia"/>
        </w:rPr>
        <w:t>钥</w:t>
      </w:r>
      <w:proofErr w:type="gramEnd"/>
      <w:r w:rsidRPr="00965B86">
        <w:rPr>
          <w:rFonts w:hint="eastAsia"/>
        </w:rPr>
        <w:t>越长，密码算法就一定越安全。</w:t>
      </w:r>
    </w:p>
    <w:p w14:paraId="6B3F6FAE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在概率分析的手段下，</w:t>
      </w:r>
      <w:proofErr w:type="gramStart"/>
      <w:r w:rsidRPr="00965B86">
        <w:rPr>
          <w:rFonts w:hint="eastAsia"/>
        </w:rPr>
        <w:t>凯</w:t>
      </w:r>
      <w:proofErr w:type="gramEnd"/>
      <w:r w:rsidRPr="00965B86">
        <w:rPr>
          <w:rFonts w:hint="eastAsia"/>
        </w:rPr>
        <w:t>撒密码、代换密码是比较脆弱的。</w:t>
      </w:r>
    </w:p>
    <w:p w14:paraId="7BAC643D" w14:textId="59E6AD02" w:rsidR="00965B86" w:rsidRPr="00965B86" w:rsidRDefault="00965B86" w:rsidP="00965B86">
      <w:r w:rsidRPr="00965B86">
        <w:rPr>
          <w:rFonts w:hint="eastAsia"/>
        </w:rPr>
        <w:t>1</w:t>
      </w:r>
      <w:r>
        <w:t>8</w:t>
      </w:r>
      <w:r w:rsidRPr="00965B86">
        <w:rPr>
          <w:rFonts w:hint="eastAsia"/>
        </w:rPr>
        <w:t>、关于数字签名的下列说法中，错误的是</w:t>
      </w:r>
    </w:p>
    <w:p w14:paraId="1F8E6615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数字签名通常使用</w:t>
      </w:r>
      <w:r w:rsidRPr="00965B86">
        <w:rPr>
          <w:rFonts w:hint="eastAsia"/>
        </w:rPr>
        <w:t>RSA</w:t>
      </w:r>
      <w:r w:rsidRPr="00965B86">
        <w:rPr>
          <w:rFonts w:hint="eastAsia"/>
        </w:rPr>
        <w:t>等公</w:t>
      </w:r>
      <w:proofErr w:type="gramStart"/>
      <w:r w:rsidRPr="00965B86">
        <w:rPr>
          <w:rFonts w:hint="eastAsia"/>
        </w:rPr>
        <w:t>钥</w:t>
      </w:r>
      <w:proofErr w:type="gramEnd"/>
      <w:r w:rsidRPr="00965B86">
        <w:rPr>
          <w:rFonts w:hint="eastAsia"/>
        </w:rPr>
        <w:t>算法</w:t>
      </w:r>
    </w:p>
    <w:p w14:paraId="34EEF917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数字签名有防抵赖的作用，数字签名的签发者不能否认其签名行为</w:t>
      </w:r>
    </w:p>
    <w:p w14:paraId="4ED6A971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数字签名使用公</w:t>
      </w:r>
      <w:proofErr w:type="gramStart"/>
      <w:r w:rsidRPr="00965B86">
        <w:rPr>
          <w:rFonts w:hint="eastAsia"/>
        </w:rPr>
        <w:t>钥</w:t>
      </w:r>
      <w:proofErr w:type="gramEnd"/>
      <w:r w:rsidRPr="00965B86">
        <w:rPr>
          <w:rFonts w:hint="eastAsia"/>
        </w:rPr>
        <w:t>加密明文，具有一定的保密性</w:t>
      </w:r>
    </w:p>
    <w:p w14:paraId="1C2F35D6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数字签名通常签署的是原文经过哈希算法处理后的散列值</w:t>
      </w:r>
    </w:p>
    <w:p w14:paraId="5A3107CA" w14:textId="58FCB401" w:rsidR="00965B86" w:rsidRPr="00965B86" w:rsidRDefault="00965B86" w:rsidP="00965B86">
      <w:r w:rsidRPr="00965B86">
        <w:rPr>
          <w:rFonts w:hint="eastAsia"/>
        </w:rPr>
        <w:t>1</w:t>
      </w:r>
      <w:r>
        <w:t>9</w:t>
      </w:r>
      <w:r w:rsidRPr="00965B86">
        <w:rPr>
          <w:rFonts w:hint="eastAsia"/>
        </w:rPr>
        <w:t>、现有</w:t>
      </w:r>
      <w:r w:rsidRPr="00965B86">
        <w:rPr>
          <w:rFonts w:hint="eastAsia"/>
        </w:rPr>
        <w:t>Modbus-RTU</w:t>
      </w:r>
      <w:r w:rsidRPr="00965B86">
        <w:rPr>
          <w:rFonts w:hint="eastAsia"/>
        </w:rPr>
        <w:t>协议应答报文：</w:t>
      </w:r>
      <w:r w:rsidRPr="00965B86">
        <w:rPr>
          <w:rFonts w:hint="eastAsia"/>
        </w:rPr>
        <w:t>01 03 02 00 01 C5 CD</w:t>
      </w:r>
      <w:r w:rsidRPr="00965B86">
        <w:rPr>
          <w:rFonts w:hint="eastAsia"/>
        </w:rPr>
        <w:t>，第</w:t>
      </w:r>
      <w:r w:rsidRPr="00965B86">
        <w:rPr>
          <w:rFonts w:hint="eastAsia"/>
        </w:rPr>
        <w:t>4</w:t>
      </w:r>
      <w:r w:rsidRPr="00965B86">
        <w:rPr>
          <w:rFonts w:hint="eastAsia"/>
        </w:rPr>
        <w:t>个字节“</w:t>
      </w:r>
      <w:r w:rsidRPr="00965B86">
        <w:rPr>
          <w:rFonts w:hint="eastAsia"/>
        </w:rPr>
        <w:t>00</w:t>
      </w:r>
      <w:r w:rsidRPr="00965B86">
        <w:rPr>
          <w:rFonts w:hint="eastAsia"/>
        </w:rPr>
        <w:t>”的含义是</w:t>
      </w:r>
    </w:p>
    <w:p w14:paraId="2604C14D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表示读取的寄存器低字节为</w:t>
      </w:r>
      <w:r w:rsidRPr="00965B86">
        <w:rPr>
          <w:rFonts w:hint="eastAsia"/>
        </w:rPr>
        <w:t>00         B</w:t>
      </w:r>
      <w:r w:rsidRPr="00965B86">
        <w:rPr>
          <w:rFonts w:hint="eastAsia"/>
        </w:rPr>
        <w:t>、表示读取的寄存器高字节为</w:t>
      </w:r>
      <w:r w:rsidRPr="00965B86">
        <w:rPr>
          <w:rFonts w:hint="eastAsia"/>
        </w:rPr>
        <w:t>00</w:t>
      </w:r>
    </w:p>
    <w:p w14:paraId="1F78768C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表示读取的寄存器地址低字节为</w:t>
      </w:r>
      <w:r w:rsidRPr="00965B86">
        <w:rPr>
          <w:rFonts w:hint="eastAsia"/>
        </w:rPr>
        <w:t>00     D</w:t>
      </w:r>
      <w:r w:rsidRPr="00965B86">
        <w:rPr>
          <w:rFonts w:hint="eastAsia"/>
        </w:rPr>
        <w:t>、表示读取的寄存器地址高字节为</w:t>
      </w:r>
      <w:r w:rsidRPr="00965B86">
        <w:rPr>
          <w:rFonts w:hint="eastAsia"/>
        </w:rPr>
        <w:t>00</w:t>
      </w:r>
    </w:p>
    <w:p w14:paraId="6B68AEF3" w14:textId="7DE8CE14" w:rsidR="00965B86" w:rsidRPr="00965B86" w:rsidRDefault="00965B86" w:rsidP="00965B86">
      <w:r>
        <w:t>20</w:t>
      </w:r>
      <w:r w:rsidRPr="00965B86">
        <w:rPr>
          <w:rFonts w:hint="eastAsia"/>
        </w:rPr>
        <w:t>、在</w:t>
      </w:r>
      <w:proofErr w:type="spellStart"/>
      <w:r w:rsidRPr="00965B86">
        <w:rPr>
          <w:rFonts w:hint="eastAsia"/>
        </w:rPr>
        <w:t>ModBus</w:t>
      </w:r>
      <w:proofErr w:type="spellEnd"/>
      <w:r w:rsidRPr="00965B86">
        <w:rPr>
          <w:rFonts w:hint="eastAsia"/>
        </w:rPr>
        <w:t>的各种实现中，比如</w:t>
      </w:r>
      <w:r w:rsidRPr="00965B86">
        <w:rPr>
          <w:rFonts w:hint="eastAsia"/>
        </w:rPr>
        <w:t>Modbus-RTU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Modbus-TCP</w:t>
      </w:r>
      <w:r w:rsidRPr="00965B86">
        <w:rPr>
          <w:rFonts w:hint="eastAsia"/>
        </w:rPr>
        <w:t>，协议在哪一层有统一的表示</w:t>
      </w:r>
    </w:p>
    <w:p w14:paraId="2A0C952B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应用层</w:t>
      </w:r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传输层</w:t>
      </w:r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网络层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链路层</w:t>
      </w:r>
    </w:p>
    <w:p w14:paraId="3FC353E2" w14:textId="77777777" w:rsidR="00965B86" w:rsidRPr="00965B86" w:rsidRDefault="00965B86" w:rsidP="00965B86">
      <w:r w:rsidRPr="00965B86">
        <w:rPr>
          <w:rFonts w:hint="eastAsia"/>
        </w:rPr>
        <w:t>21</w:t>
      </w:r>
      <w:r w:rsidRPr="00965B86">
        <w:rPr>
          <w:rFonts w:hint="eastAsia"/>
        </w:rPr>
        <w:t>、关于循环冗余校验</w:t>
      </w:r>
      <w:r w:rsidRPr="00965B86">
        <w:rPr>
          <w:rFonts w:hint="eastAsia"/>
        </w:rPr>
        <w:t>(CRC)</w:t>
      </w:r>
      <w:r w:rsidRPr="00965B86">
        <w:rPr>
          <w:rFonts w:hint="eastAsia"/>
        </w:rPr>
        <w:t>，下列说法中错误的是</w:t>
      </w:r>
    </w:p>
    <w:p w14:paraId="4375E6F5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给定生成多项式，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码的位数是固定的。</w:t>
      </w:r>
    </w:p>
    <w:p w14:paraId="1D2A2763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用长除法计算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，被除数需要先补</w:t>
      </w:r>
      <w:r w:rsidRPr="00965B86">
        <w:rPr>
          <w:rFonts w:hint="eastAsia"/>
        </w:rPr>
        <w:t>0</w:t>
      </w:r>
      <w:r w:rsidRPr="00965B86">
        <w:rPr>
          <w:rFonts w:hint="eastAsia"/>
        </w:rPr>
        <w:t>。</w:t>
      </w:r>
    </w:p>
    <w:p w14:paraId="7535C765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接收方进行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检测，余数为</w:t>
      </w:r>
      <w:r w:rsidRPr="00965B86">
        <w:rPr>
          <w:rFonts w:hint="eastAsia"/>
        </w:rPr>
        <w:t>0</w:t>
      </w:r>
      <w:r w:rsidRPr="00965B86">
        <w:rPr>
          <w:rFonts w:hint="eastAsia"/>
        </w:rPr>
        <w:t>表示传输无差错。</w:t>
      </w:r>
    </w:p>
    <w:p w14:paraId="2B2F6401" w14:textId="6CA5C208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校验</w:t>
      </w:r>
      <w:r w:rsidR="00AC295D">
        <w:rPr>
          <w:rFonts w:hint="eastAsia"/>
        </w:rPr>
        <w:t>一定</w:t>
      </w:r>
      <w:r w:rsidRPr="00965B86">
        <w:rPr>
          <w:rFonts w:hint="eastAsia"/>
        </w:rPr>
        <w:t>能够检测出通信过程中比特错误。</w:t>
      </w:r>
    </w:p>
    <w:p w14:paraId="541C4D02" w14:textId="6C73B384" w:rsidR="00965B86" w:rsidRDefault="00965B86" w:rsidP="00965B86">
      <w:r w:rsidRPr="00965B86">
        <w:rPr>
          <w:rFonts w:hint="eastAsia"/>
        </w:rPr>
        <w:t>22</w:t>
      </w:r>
      <w:r w:rsidRPr="00965B86">
        <w:rPr>
          <w:rFonts w:hint="eastAsia"/>
        </w:rPr>
        <w:t>、已知网络设备中计算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的反馈移位寄存器如图，请问该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的生成多项式是哪个</w:t>
      </w:r>
    </w:p>
    <w:p w14:paraId="2DBAB6F4" w14:textId="5C722098" w:rsidR="00965B86" w:rsidRPr="00965B86" w:rsidRDefault="00965B86" w:rsidP="000C6957">
      <w:pPr>
        <w:jc w:val="center"/>
      </w:pPr>
      <w:r>
        <w:object w:dxaOrig="7786" w:dyaOrig="976" w14:anchorId="6F098C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5pt;height:22.5pt" o:ole="">
            <v:imagedata r:id="rId7" o:title=""/>
          </v:shape>
          <o:OLEObject Type="Embed" ProgID="Visio.Drawing.15" ShapeID="_x0000_i1025" DrawAspect="Content" ObjectID="_1621098658" r:id="rId8"/>
        </w:object>
      </w:r>
    </w:p>
    <w:p w14:paraId="757024C1" w14:textId="183AD4DC" w:rsidR="00965B86" w:rsidRDefault="00965B86" w:rsidP="00965B86">
      <w:r w:rsidRPr="00965B86">
        <w:rPr>
          <w:rFonts w:hint="eastAsia"/>
        </w:rPr>
        <w:t xml:space="preserve">     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x</w:t>
      </w:r>
      <w:r w:rsidRPr="0030772B">
        <w:rPr>
          <w:vertAlign w:val="superscript"/>
        </w:rPr>
        <w:t>8</w:t>
      </w:r>
      <w:r>
        <w:rPr>
          <w:rFonts w:hint="eastAsia"/>
        </w:rPr>
        <w:t>+x</w:t>
      </w:r>
      <w:r w:rsidRPr="0030772B">
        <w:rPr>
          <w:vertAlign w:val="superscript"/>
        </w:rPr>
        <w:t>5</w:t>
      </w:r>
      <w:r>
        <w:rPr>
          <w:rFonts w:hint="eastAsia"/>
        </w:rPr>
        <w:t>+x</w:t>
      </w:r>
      <w:r w:rsidRPr="0030772B">
        <w:rPr>
          <w:vertAlign w:val="superscript"/>
        </w:rPr>
        <w:t>2</w:t>
      </w:r>
      <w:r>
        <w:rPr>
          <w:rFonts w:hint="eastAsia"/>
        </w:rPr>
        <w:t>+</w:t>
      </w:r>
      <w:r>
        <w:t xml:space="preserve">1     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x</w:t>
      </w:r>
      <w:r w:rsidRPr="0030772B">
        <w:rPr>
          <w:vertAlign w:val="superscript"/>
        </w:rPr>
        <w:t>8</w:t>
      </w:r>
      <w:r>
        <w:rPr>
          <w:rFonts w:hint="eastAsia"/>
        </w:rPr>
        <w:t>+x</w:t>
      </w:r>
      <w:r>
        <w:rPr>
          <w:vertAlign w:val="superscript"/>
        </w:rPr>
        <w:t>6</w:t>
      </w:r>
      <w:r>
        <w:rPr>
          <w:rFonts w:hint="eastAsia"/>
        </w:rPr>
        <w:t>+x</w:t>
      </w:r>
      <w:r>
        <w:rPr>
          <w:vertAlign w:val="superscript"/>
        </w:rPr>
        <w:t>3</w:t>
      </w:r>
      <w:r>
        <w:rPr>
          <w:rFonts w:hint="eastAsia"/>
        </w:rPr>
        <w:t>+x</w:t>
      </w:r>
      <w:r>
        <w:t xml:space="preserve">     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rPr>
          <w:vertAlign w:val="superscript"/>
        </w:rPr>
        <w:t>8</w:t>
      </w:r>
      <w:r>
        <w:rPr>
          <w:rFonts w:hint="eastAsia"/>
        </w:rPr>
        <w:t>+x</w:t>
      </w:r>
      <w:r>
        <w:rPr>
          <w:vertAlign w:val="superscript"/>
        </w:rPr>
        <w:t>7</w:t>
      </w:r>
      <w:r>
        <w:rPr>
          <w:rFonts w:hint="eastAsia"/>
        </w:rPr>
        <w:t>+x</w:t>
      </w:r>
      <w:r>
        <w:rPr>
          <w:vertAlign w:val="superscript"/>
        </w:rPr>
        <w:t>5</w:t>
      </w:r>
      <w:r>
        <w:rPr>
          <w:rFonts w:hint="eastAsia"/>
        </w:rPr>
        <w:t>+x</w:t>
      </w:r>
      <w:r w:rsidRPr="0037292B">
        <w:rPr>
          <w:vertAlign w:val="superscript"/>
        </w:rPr>
        <w:t>2</w:t>
      </w:r>
      <w:r w:rsidRPr="009029B3">
        <w:t xml:space="preserve">     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x</w:t>
      </w:r>
      <w:r w:rsidRPr="0030772B">
        <w:rPr>
          <w:vertAlign w:val="superscript"/>
        </w:rPr>
        <w:t>8</w:t>
      </w:r>
      <w:r>
        <w:rPr>
          <w:rFonts w:hint="eastAsia"/>
        </w:rPr>
        <w:t>+x</w:t>
      </w:r>
      <w:r w:rsidRPr="0030772B">
        <w:rPr>
          <w:vertAlign w:val="superscript"/>
        </w:rPr>
        <w:t>5</w:t>
      </w:r>
      <w:r>
        <w:rPr>
          <w:rFonts w:hint="eastAsia"/>
        </w:rPr>
        <w:t>+x</w:t>
      </w:r>
      <w:r>
        <w:rPr>
          <w:vertAlign w:val="superscript"/>
        </w:rPr>
        <w:t>3</w:t>
      </w:r>
      <w:r>
        <w:rPr>
          <w:rFonts w:hint="eastAsia"/>
        </w:rPr>
        <w:t>+</w:t>
      </w:r>
      <w:r>
        <w:t>1</w:t>
      </w:r>
    </w:p>
    <w:p w14:paraId="46A15833" w14:textId="640D833A" w:rsidR="00965B86" w:rsidRPr="00965B86" w:rsidRDefault="00965B86" w:rsidP="00965B86">
      <w:r w:rsidRPr="00965B86">
        <w:rPr>
          <w:rFonts w:hint="eastAsia"/>
        </w:rPr>
        <w:t>23</w:t>
      </w:r>
      <w:r w:rsidRPr="00965B86">
        <w:rPr>
          <w:rFonts w:hint="eastAsia"/>
        </w:rPr>
        <w:t>、以下关于以太网协议争用期和指数退避算法的说明，错误的是</w:t>
      </w:r>
    </w:p>
    <w:p w14:paraId="36C16D27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以太网距离最远的两个节点传输延迟的两倍为争用期。</w:t>
      </w:r>
    </w:p>
    <w:p w14:paraId="358535BA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争用期内没有检测到碰撞，帧的发送周期内不会发生碰撞。</w:t>
      </w:r>
    </w:p>
    <w:p w14:paraId="526B0220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假设基本退避时间为τ，则第</w:t>
      </w:r>
      <w:r w:rsidRPr="00965B86">
        <w:rPr>
          <w:rFonts w:hint="eastAsia"/>
        </w:rPr>
        <w:t>4</w:t>
      </w:r>
      <w:r w:rsidRPr="00965B86">
        <w:rPr>
          <w:rFonts w:hint="eastAsia"/>
        </w:rPr>
        <w:t>次重传需要退避</w:t>
      </w:r>
      <w:r w:rsidRPr="00965B86">
        <w:rPr>
          <w:rFonts w:hint="eastAsia"/>
        </w:rPr>
        <w:t>15</w:t>
      </w:r>
      <w:r w:rsidRPr="00965B86">
        <w:rPr>
          <w:rFonts w:hint="eastAsia"/>
        </w:rPr>
        <w:t>τ的时间。</w:t>
      </w:r>
    </w:p>
    <w:p w14:paraId="6E3D727E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即使多次重传都发生了碰撞，节点还是有可能不退避而立刻发送数据帧。</w:t>
      </w:r>
    </w:p>
    <w:p w14:paraId="465E490E" w14:textId="2D74E4B3" w:rsidR="00965B86" w:rsidRPr="00965B86" w:rsidRDefault="00965B86" w:rsidP="00965B86">
      <w:r w:rsidRPr="00965B86">
        <w:rPr>
          <w:rFonts w:hint="eastAsia"/>
        </w:rPr>
        <w:t>24</w:t>
      </w:r>
      <w:r w:rsidRPr="00965B86">
        <w:rPr>
          <w:rFonts w:hint="eastAsia"/>
        </w:rPr>
        <w:t>、以下关于</w:t>
      </w:r>
      <w:r w:rsidRPr="00965B86">
        <w:rPr>
          <w:rFonts w:hint="eastAsia"/>
        </w:rPr>
        <w:t>CAN</w:t>
      </w:r>
      <w:r w:rsidRPr="00965B86">
        <w:rPr>
          <w:rFonts w:hint="eastAsia"/>
        </w:rPr>
        <w:t>总线的描述，错误的是</w:t>
      </w:r>
    </w:p>
    <w:p w14:paraId="2A256C8A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AN</w:t>
      </w:r>
      <w:r w:rsidRPr="00965B86">
        <w:rPr>
          <w:rFonts w:hint="eastAsia"/>
        </w:rPr>
        <w:t>总线上两点距离越远，它们的通信速率越低。</w:t>
      </w:r>
    </w:p>
    <w:p w14:paraId="78C1A46D" w14:textId="77777777" w:rsidR="00965B86" w:rsidRPr="00965B86" w:rsidRDefault="00965B86" w:rsidP="00965B86"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AN</w:t>
      </w:r>
      <w:r w:rsidRPr="00965B86">
        <w:rPr>
          <w:rFonts w:hint="eastAsia"/>
        </w:rPr>
        <w:t>总线的数据由一对差分信号线传递，差分电压近似为</w:t>
      </w:r>
      <w:r w:rsidRPr="00965B86">
        <w:rPr>
          <w:rFonts w:hint="eastAsia"/>
        </w:rPr>
        <w:t>0V</w:t>
      </w:r>
      <w:r w:rsidRPr="00965B86">
        <w:rPr>
          <w:rFonts w:hint="eastAsia"/>
        </w:rPr>
        <w:t>时，传送的是隐性位。</w:t>
      </w:r>
    </w:p>
    <w:p w14:paraId="37CDCF93" w14:textId="77777777" w:rsidR="00965B86" w:rsidRPr="00965B86" w:rsidRDefault="00965B86" w:rsidP="00965B86"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AN</w:t>
      </w:r>
      <w:r w:rsidRPr="00965B86">
        <w:rPr>
          <w:rFonts w:hint="eastAsia"/>
        </w:rPr>
        <w:t>总线的非破坏性仲裁指的是在数据发送过程中进行仲裁，获胜者不需要重发。</w:t>
      </w:r>
    </w:p>
    <w:p w14:paraId="6DA11C7B" w14:textId="77777777" w:rsidR="00965B86" w:rsidRPr="00965B86" w:rsidRDefault="00965B86" w:rsidP="00965B86"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AN</w:t>
      </w:r>
      <w:r w:rsidRPr="00965B86">
        <w:rPr>
          <w:rFonts w:hint="eastAsia"/>
        </w:rPr>
        <w:t>总线采用位填充，所以在任何时刻</w:t>
      </w:r>
      <w:r w:rsidRPr="00965B86">
        <w:rPr>
          <w:rFonts w:hint="eastAsia"/>
        </w:rPr>
        <w:t>CAN</w:t>
      </w:r>
      <w:r w:rsidRPr="00965B86">
        <w:rPr>
          <w:rFonts w:hint="eastAsia"/>
        </w:rPr>
        <w:t>总线上都不会存在超过</w:t>
      </w:r>
      <w:r w:rsidRPr="00965B86">
        <w:rPr>
          <w:rFonts w:hint="eastAsia"/>
        </w:rPr>
        <w:t>5</w:t>
      </w:r>
      <w:r w:rsidRPr="00965B86">
        <w:rPr>
          <w:rFonts w:hint="eastAsia"/>
        </w:rPr>
        <w:t>个数值相同的连续位。</w:t>
      </w:r>
    </w:p>
    <w:p w14:paraId="58CE91F8" w14:textId="77777777" w:rsidR="00965B86" w:rsidRPr="00965B86" w:rsidRDefault="00965B86" w:rsidP="00965B86">
      <w:r w:rsidRPr="00965B86">
        <w:rPr>
          <w:rFonts w:hint="eastAsia"/>
        </w:rPr>
        <w:t>25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IEEE802.11</w:t>
      </w:r>
      <w:r w:rsidRPr="00965B86">
        <w:rPr>
          <w:rFonts w:hint="eastAsia"/>
        </w:rPr>
        <w:t>无线网络协议，热点通过什么</w:t>
      </w:r>
      <w:proofErr w:type="gramStart"/>
      <w:r w:rsidRPr="00965B86">
        <w:rPr>
          <w:rFonts w:hint="eastAsia"/>
        </w:rPr>
        <w:t>帧</w:t>
      </w:r>
      <w:proofErr w:type="gramEnd"/>
      <w:r w:rsidRPr="00965B86">
        <w:rPr>
          <w:rFonts w:hint="eastAsia"/>
        </w:rPr>
        <w:t>广播自己的存在</w:t>
      </w:r>
    </w:p>
    <w:p w14:paraId="07C2B788" w14:textId="77777777" w:rsidR="00965B86" w:rsidRPr="00965B86" w:rsidRDefault="00965B86" w:rsidP="00965B86">
      <w:r w:rsidRPr="00965B86">
        <w:rPr>
          <w:rFonts w:hint="eastAsia"/>
        </w:rPr>
        <w:t xml:space="preserve">     A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RTS</w:t>
      </w:r>
      <w:proofErr w:type="gramStart"/>
      <w:r w:rsidRPr="00965B86">
        <w:rPr>
          <w:rFonts w:hint="eastAsia"/>
        </w:rPr>
        <w:t>帧</w:t>
      </w:r>
      <w:proofErr w:type="gramEnd"/>
      <w:r w:rsidRPr="00965B86">
        <w:rPr>
          <w:rFonts w:hint="eastAsia"/>
        </w:rPr>
        <w:t xml:space="preserve">     B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CTS</w:t>
      </w:r>
      <w:proofErr w:type="gramStart"/>
      <w:r w:rsidRPr="00965B86">
        <w:rPr>
          <w:rFonts w:hint="eastAsia"/>
        </w:rPr>
        <w:t>帧</w:t>
      </w:r>
      <w:proofErr w:type="gramEnd"/>
      <w:r w:rsidRPr="00965B86">
        <w:rPr>
          <w:rFonts w:hint="eastAsia"/>
        </w:rPr>
        <w:t xml:space="preserve">     C</w:t>
      </w:r>
      <w:r w:rsidRPr="00965B86">
        <w:rPr>
          <w:rFonts w:hint="eastAsia"/>
        </w:rPr>
        <w:t>、信标</w:t>
      </w:r>
      <w:r w:rsidRPr="00965B86">
        <w:rPr>
          <w:rFonts w:hint="eastAsia"/>
        </w:rPr>
        <w:t>(Beacon)</w:t>
      </w:r>
      <w:r w:rsidRPr="00965B86">
        <w:rPr>
          <w:rFonts w:hint="eastAsia"/>
        </w:rPr>
        <w:t>帧</w:t>
      </w:r>
      <w:r w:rsidRPr="00965B86">
        <w:rPr>
          <w:rFonts w:hint="eastAsia"/>
        </w:rPr>
        <w:t xml:space="preserve">     D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ACK</w:t>
      </w:r>
      <w:proofErr w:type="gramStart"/>
      <w:r w:rsidRPr="00965B86">
        <w:rPr>
          <w:rFonts w:hint="eastAsia"/>
        </w:rPr>
        <w:t>帧</w:t>
      </w:r>
      <w:proofErr w:type="gramEnd"/>
    </w:p>
    <w:p w14:paraId="39135922" w14:textId="77777777" w:rsidR="001079C8" w:rsidRDefault="001079C8" w:rsidP="00965B86">
      <w:pPr>
        <w:rPr>
          <w:b/>
        </w:rPr>
      </w:pPr>
    </w:p>
    <w:p w14:paraId="5407871D" w14:textId="70B70A4E" w:rsidR="00965B86" w:rsidRPr="00965B86" w:rsidRDefault="00965B86" w:rsidP="00965B86">
      <w:r w:rsidRPr="001079C8">
        <w:rPr>
          <w:rFonts w:hint="eastAsia"/>
          <w:b/>
        </w:rPr>
        <w:t>三、填空题</w:t>
      </w:r>
      <w:r w:rsidRPr="00965B86">
        <w:rPr>
          <w:rFonts w:hint="eastAsia"/>
        </w:rPr>
        <w:t>(</w:t>
      </w:r>
      <w:r w:rsidRPr="00965B86">
        <w:rPr>
          <w:rFonts w:hint="eastAsia"/>
        </w:rPr>
        <w:t>每空</w:t>
      </w:r>
      <w:r w:rsidRPr="00965B86">
        <w:rPr>
          <w:rFonts w:hint="eastAsia"/>
        </w:rPr>
        <w:t>2</w:t>
      </w:r>
      <w:r w:rsidRPr="00965B86">
        <w:rPr>
          <w:rFonts w:hint="eastAsia"/>
        </w:rPr>
        <w:t>分，共</w:t>
      </w:r>
      <w:r w:rsidRPr="00965B86">
        <w:rPr>
          <w:rFonts w:hint="eastAsia"/>
        </w:rPr>
        <w:t>20</w:t>
      </w:r>
      <w:r w:rsidRPr="00965B86">
        <w:rPr>
          <w:rFonts w:hint="eastAsia"/>
        </w:rPr>
        <w:t>分</w:t>
      </w:r>
      <w:r w:rsidRPr="00965B86">
        <w:rPr>
          <w:rFonts w:hint="eastAsia"/>
        </w:rPr>
        <w:t>)</w:t>
      </w:r>
    </w:p>
    <w:p w14:paraId="3FD751E8" w14:textId="77777777" w:rsidR="00965B86" w:rsidRPr="00965B86" w:rsidRDefault="00965B86" w:rsidP="00965B86">
      <w:r w:rsidRPr="00965B86">
        <w:rPr>
          <w:rFonts w:hint="eastAsia"/>
        </w:rPr>
        <w:t>1</w:t>
      </w:r>
      <w:r w:rsidRPr="00965B86">
        <w:rPr>
          <w:rFonts w:hint="eastAsia"/>
        </w:rPr>
        <w:t>、计算机网络应用层常见的两种体系结构分别是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。</w:t>
      </w:r>
    </w:p>
    <w:p w14:paraId="426DFA1D" w14:textId="14ADE423" w:rsidR="00965B86" w:rsidRDefault="00965B86" w:rsidP="00965B86">
      <w:r w:rsidRPr="00965B86">
        <w:rPr>
          <w:rFonts w:hint="eastAsia"/>
        </w:rPr>
        <w:t>2</w:t>
      </w:r>
      <w:r w:rsidRPr="00965B86">
        <w:rPr>
          <w:rFonts w:hint="eastAsia"/>
        </w:rPr>
        <w:t>、主机</w:t>
      </w:r>
      <w:r w:rsidRPr="00965B86">
        <w:rPr>
          <w:rFonts w:hint="eastAsia"/>
        </w:rPr>
        <w:t>A</w:t>
      </w:r>
      <w:r w:rsidRPr="00965B86">
        <w:rPr>
          <w:rFonts w:hint="eastAsia"/>
        </w:rPr>
        <w:t>与主机</w:t>
      </w:r>
      <w:r w:rsidRPr="00965B86">
        <w:rPr>
          <w:rFonts w:hint="eastAsia"/>
        </w:rPr>
        <w:t>B</w:t>
      </w:r>
      <w:r w:rsidRPr="00965B86">
        <w:rPr>
          <w:rFonts w:hint="eastAsia"/>
        </w:rPr>
        <w:t>建立了</w:t>
      </w:r>
      <w:r w:rsidRPr="00965B86">
        <w:rPr>
          <w:rFonts w:hint="eastAsia"/>
        </w:rPr>
        <w:t>TCP</w:t>
      </w:r>
      <w:r w:rsidRPr="00965B86">
        <w:rPr>
          <w:rFonts w:hint="eastAsia"/>
        </w:rPr>
        <w:t>连接，假设</w:t>
      </w:r>
      <w:r w:rsidRPr="00965B86">
        <w:rPr>
          <w:rFonts w:hint="eastAsia"/>
        </w:rPr>
        <w:t>B</w:t>
      </w:r>
      <w:r w:rsidRPr="00965B86">
        <w:rPr>
          <w:rFonts w:hint="eastAsia"/>
        </w:rPr>
        <w:t>主机</w:t>
      </w:r>
      <w:r w:rsidRPr="000C6957">
        <w:rPr>
          <w:rFonts w:hint="eastAsia"/>
          <w:b/>
        </w:rPr>
        <w:t>不能</w:t>
      </w:r>
      <w:proofErr w:type="gramStart"/>
      <w:r w:rsidRPr="00965B86">
        <w:rPr>
          <w:rFonts w:hint="eastAsia"/>
        </w:rPr>
        <w:t>缓存乱序到达</w:t>
      </w:r>
      <w:proofErr w:type="gramEnd"/>
      <w:r w:rsidRPr="00965B86">
        <w:rPr>
          <w:rFonts w:hint="eastAsia"/>
        </w:rPr>
        <w:t>的字节，下图中的</w:t>
      </w:r>
      <w:r w:rsidRPr="00965B86">
        <w:rPr>
          <w:rFonts w:hint="eastAsia"/>
        </w:rPr>
        <w:t>Ack</w:t>
      </w:r>
      <w:r w:rsidRPr="00965B86">
        <w:rPr>
          <w:rFonts w:hint="eastAsia"/>
        </w:rPr>
        <w:t>依次是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、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。</w:t>
      </w:r>
      <w:bookmarkStart w:id="0" w:name="_GoBack"/>
      <w:bookmarkEnd w:id="0"/>
    </w:p>
    <w:p w14:paraId="6E15CB95" w14:textId="55300E29" w:rsidR="00965B86" w:rsidRPr="00965B86" w:rsidRDefault="00965B86" w:rsidP="00965B86">
      <w:r w:rsidRPr="00ED6CAE">
        <w:rPr>
          <w:noProof/>
        </w:rPr>
        <w:lastRenderedPageBreak/>
        <w:drawing>
          <wp:inline distT="0" distB="0" distL="0" distR="0" wp14:anchorId="2F9C1EA0" wp14:editId="134FB0E7">
            <wp:extent cx="3312862" cy="3140765"/>
            <wp:effectExtent l="0" t="0" r="1905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1059" cy="3176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0F34B" w14:textId="42BB03EB" w:rsidR="00965B86" w:rsidRPr="00965B86" w:rsidRDefault="00965B86" w:rsidP="00965B86">
      <w:r w:rsidRPr="00965B86">
        <w:rPr>
          <w:rFonts w:hint="eastAsia"/>
        </w:rPr>
        <w:t>3</w:t>
      </w:r>
      <w:r w:rsidRPr="00965B86">
        <w:rPr>
          <w:rFonts w:hint="eastAsia"/>
        </w:rPr>
        <w:t>、某主机要发送消息</w:t>
      </w:r>
      <w:r w:rsidRPr="00965B86">
        <w:rPr>
          <w:rFonts w:hint="eastAsia"/>
        </w:rPr>
        <w:t>00101011</w:t>
      </w:r>
      <w:r w:rsidRPr="00965B86">
        <w:rPr>
          <w:rFonts w:hint="eastAsia"/>
        </w:rPr>
        <w:t>，并且用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算法做差错检测，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的生成多项式为</w:t>
      </w:r>
      <w:r w:rsidR="009D4EA5" w:rsidRPr="00604700">
        <w:t>x</w:t>
      </w:r>
      <w:r w:rsidR="009D4EA5" w:rsidRPr="00604700">
        <w:rPr>
          <w:vertAlign w:val="superscript"/>
        </w:rPr>
        <w:t>8</w:t>
      </w:r>
      <w:r w:rsidR="009D4EA5" w:rsidRPr="00604700">
        <w:t>+x</w:t>
      </w:r>
      <w:r w:rsidR="009D4EA5" w:rsidRPr="00604700">
        <w:rPr>
          <w:vertAlign w:val="superscript"/>
        </w:rPr>
        <w:t>3</w:t>
      </w:r>
      <w:r w:rsidR="009D4EA5" w:rsidRPr="00604700">
        <w:t>+x+1</w:t>
      </w:r>
      <w:r w:rsidRPr="00965B86">
        <w:rPr>
          <w:rFonts w:hint="eastAsia"/>
        </w:rPr>
        <w:t>，写出添加了</w:t>
      </w:r>
      <w:r w:rsidRPr="00965B86">
        <w:rPr>
          <w:rFonts w:hint="eastAsia"/>
        </w:rPr>
        <w:t>CRC</w:t>
      </w:r>
      <w:r w:rsidRPr="00965B86">
        <w:rPr>
          <w:rFonts w:hint="eastAsia"/>
        </w:rPr>
        <w:t>校验码的发送比特流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。</w:t>
      </w:r>
    </w:p>
    <w:p w14:paraId="5B224608" w14:textId="77777777" w:rsidR="00965B86" w:rsidRPr="00965B86" w:rsidRDefault="00965B86" w:rsidP="00965B86">
      <w:r w:rsidRPr="00965B86">
        <w:rPr>
          <w:rFonts w:hint="eastAsia"/>
        </w:rPr>
        <w:t>4</w:t>
      </w:r>
      <w:r w:rsidRPr="00965B86">
        <w:rPr>
          <w:rFonts w:hint="eastAsia"/>
        </w:rPr>
        <w:t>、某公司将</w:t>
      </w:r>
      <w:r w:rsidRPr="00965B86">
        <w:rPr>
          <w:rFonts w:hint="eastAsia"/>
        </w:rPr>
        <w:t>RSA</w:t>
      </w:r>
      <w:r w:rsidRPr="00965B86">
        <w:rPr>
          <w:rFonts w:hint="eastAsia"/>
        </w:rPr>
        <w:t>算法用于数字签名，已知</w:t>
      </w:r>
      <w:r w:rsidRPr="00965B86">
        <w:rPr>
          <w:rFonts w:hint="eastAsia"/>
        </w:rPr>
        <w:t>p=17</w:t>
      </w:r>
      <w:r w:rsidRPr="00965B86">
        <w:rPr>
          <w:rFonts w:hint="eastAsia"/>
        </w:rPr>
        <w:t>，</w:t>
      </w:r>
      <w:r w:rsidRPr="00965B86">
        <w:rPr>
          <w:rFonts w:hint="eastAsia"/>
        </w:rPr>
        <w:t>q=23</w:t>
      </w:r>
      <w:r w:rsidRPr="00965B86">
        <w:rPr>
          <w:rFonts w:hint="eastAsia"/>
        </w:rPr>
        <w:t>，现在选择私</w:t>
      </w:r>
      <w:proofErr w:type="gramStart"/>
      <w:r w:rsidRPr="00965B86">
        <w:rPr>
          <w:rFonts w:hint="eastAsia"/>
        </w:rPr>
        <w:t>钥</w:t>
      </w:r>
      <w:proofErr w:type="gramEnd"/>
      <w:r w:rsidRPr="00965B86">
        <w:rPr>
          <w:rFonts w:hint="eastAsia"/>
        </w:rPr>
        <w:t>d=3</w:t>
      </w:r>
      <w:r w:rsidRPr="00965B86">
        <w:rPr>
          <w:rFonts w:hint="eastAsia"/>
        </w:rPr>
        <w:t>，那么对应的公</w:t>
      </w:r>
      <w:proofErr w:type="gramStart"/>
      <w:r w:rsidRPr="00965B86">
        <w:rPr>
          <w:rFonts w:hint="eastAsia"/>
        </w:rPr>
        <w:t>钥</w:t>
      </w:r>
      <w:proofErr w:type="gramEnd"/>
      <w:r w:rsidRPr="00965B86">
        <w:rPr>
          <w:rFonts w:hint="eastAsia"/>
        </w:rPr>
        <w:t>e</w:t>
      </w:r>
      <w:r w:rsidRPr="00965B86">
        <w:rPr>
          <w:rFonts w:hint="eastAsia"/>
        </w:rPr>
        <w:t>为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，使用该</w:t>
      </w:r>
      <w:r w:rsidRPr="00965B86">
        <w:rPr>
          <w:rFonts w:hint="eastAsia"/>
        </w:rPr>
        <w:t>RSA</w:t>
      </w:r>
      <w:r w:rsidRPr="00965B86">
        <w:rPr>
          <w:rFonts w:hint="eastAsia"/>
        </w:rPr>
        <w:t>设置，对明文</w:t>
      </w:r>
      <w:r w:rsidRPr="00965B86">
        <w:rPr>
          <w:rFonts w:hint="eastAsia"/>
        </w:rPr>
        <w:t>m=16</w:t>
      </w:r>
      <w:r w:rsidRPr="00965B86">
        <w:rPr>
          <w:rFonts w:hint="eastAsia"/>
        </w:rPr>
        <w:t>计算得到的签名为</w:t>
      </w:r>
      <w:r w:rsidRPr="00965B86">
        <w:rPr>
          <w:rFonts w:hint="eastAsia"/>
        </w:rPr>
        <w:t>c=__________</w:t>
      </w:r>
      <w:r w:rsidRPr="00965B86">
        <w:rPr>
          <w:rFonts w:hint="eastAsia"/>
        </w:rPr>
        <w:t>。</w:t>
      </w:r>
    </w:p>
    <w:p w14:paraId="46C69407" w14:textId="4CE58D2D" w:rsidR="0032170B" w:rsidRPr="00965B86" w:rsidRDefault="00965B86" w:rsidP="00965B86">
      <w:r w:rsidRPr="00965B86">
        <w:rPr>
          <w:rFonts w:hint="eastAsia"/>
        </w:rPr>
        <w:t>5</w:t>
      </w:r>
      <w:r w:rsidRPr="00965B86">
        <w:rPr>
          <w:rFonts w:hint="eastAsia"/>
        </w:rPr>
        <w:t>、采用</w:t>
      </w:r>
      <w:proofErr w:type="spellStart"/>
      <w:r w:rsidRPr="00965B86">
        <w:rPr>
          <w:rFonts w:hint="eastAsia"/>
        </w:rPr>
        <w:t>ModBus</w:t>
      </w:r>
      <w:proofErr w:type="spellEnd"/>
      <w:r w:rsidRPr="00965B86">
        <w:rPr>
          <w:rFonts w:hint="eastAsia"/>
        </w:rPr>
        <w:t>协议的</w:t>
      </w:r>
      <w:r w:rsidRPr="00965B86">
        <w:rPr>
          <w:rFonts w:hint="eastAsia"/>
        </w:rPr>
        <w:t>22</w:t>
      </w:r>
      <w:r w:rsidRPr="00965B86">
        <w:rPr>
          <w:rFonts w:hint="eastAsia"/>
        </w:rPr>
        <w:t>号功能</w:t>
      </w:r>
      <w:r w:rsidRPr="00965B86">
        <w:rPr>
          <w:rFonts w:hint="eastAsia"/>
        </w:rPr>
        <w:t>Mask Write Register</w:t>
      </w:r>
      <w:r w:rsidRPr="00965B86">
        <w:rPr>
          <w:rFonts w:hint="eastAsia"/>
        </w:rPr>
        <w:t>将某</w:t>
      </w:r>
      <w:r w:rsidRPr="00965B86">
        <w:rPr>
          <w:rFonts w:hint="eastAsia"/>
        </w:rPr>
        <w:t>16</w:t>
      </w:r>
      <w:r w:rsidRPr="00965B86">
        <w:rPr>
          <w:rFonts w:hint="eastAsia"/>
        </w:rPr>
        <w:t>位寄存器低</w:t>
      </w:r>
      <w:r w:rsidRPr="00965B86">
        <w:rPr>
          <w:rFonts w:hint="eastAsia"/>
        </w:rPr>
        <w:t>8</w:t>
      </w:r>
      <w:r w:rsidRPr="00965B86">
        <w:rPr>
          <w:rFonts w:hint="eastAsia"/>
        </w:rPr>
        <w:t>位清零，最高位置</w:t>
      </w:r>
      <w:r w:rsidRPr="00965B86">
        <w:rPr>
          <w:rFonts w:hint="eastAsia"/>
        </w:rPr>
        <w:t>1</w:t>
      </w:r>
      <w:r w:rsidRPr="00965B86">
        <w:rPr>
          <w:rFonts w:hint="eastAsia"/>
        </w:rPr>
        <w:t>，其它位不变，与掩码</w:t>
      </w:r>
      <w:r w:rsidRPr="00965B86">
        <w:rPr>
          <w:rFonts w:hint="eastAsia"/>
        </w:rPr>
        <w:t>(</w:t>
      </w:r>
      <w:proofErr w:type="spellStart"/>
      <w:r w:rsidRPr="00965B86">
        <w:rPr>
          <w:rFonts w:hint="eastAsia"/>
        </w:rPr>
        <w:t>And_Mask</w:t>
      </w:r>
      <w:proofErr w:type="spellEnd"/>
      <w:r w:rsidRPr="00965B86">
        <w:rPr>
          <w:rFonts w:hint="eastAsia"/>
        </w:rPr>
        <w:t>)</w:t>
      </w:r>
      <w:r w:rsidRPr="00965B86">
        <w:rPr>
          <w:rFonts w:hint="eastAsia"/>
        </w:rPr>
        <w:t>和</w:t>
      </w:r>
      <w:proofErr w:type="gramStart"/>
      <w:r w:rsidRPr="00965B86">
        <w:rPr>
          <w:rFonts w:hint="eastAsia"/>
        </w:rPr>
        <w:t>或</w:t>
      </w:r>
      <w:proofErr w:type="gramEnd"/>
      <w:r w:rsidRPr="00965B86">
        <w:rPr>
          <w:rFonts w:hint="eastAsia"/>
        </w:rPr>
        <w:t>掩码</w:t>
      </w:r>
      <w:r w:rsidRPr="00965B86">
        <w:rPr>
          <w:rFonts w:hint="eastAsia"/>
        </w:rPr>
        <w:t>(</w:t>
      </w:r>
      <w:proofErr w:type="spellStart"/>
      <w:r w:rsidRPr="00965B86">
        <w:rPr>
          <w:rFonts w:hint="eastAsia"/>
        </w:rPr>
        <w:t>Or_Mask</w:t>
      </w:r>
      <w:proofErr w:type="spellEnd"/>
      <w:r w:rsidRPr="00965B86">
        <w:rPr>
          <w:rFonts w:hint="eastAsia"/>
        </w:rPr>
        <w:t>)</w:t>
      </w:r>
      <w:r w:rsidRPr="00965B86">
        <w:rPr>
          <w:rFonts w:hint="eastAsia"/>
        </w:rPr>
        <w:t>分别是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和</w:t>
      </w:r>
      <w:r w:rsidRPr="00965B86">
        <w:rPr>
          <w:rFonts w:hint="eastAsia"/>
        </w:rPr>
        <w:t>__________</w:t>
      </w:r>
      <w:r w:rsidRPr="00965B86">
        <w:rPr>
          <w:rFonts w:hint="eastAsia"/>
        </w:rPr>
        <w:t>。</w:t>
      </w:r>
    </w:p>
    <w:sectPr w:rsidR="0032170B" w:rsidRPr="00965B86" w:rsidSect="009C3CB6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C260F7" w14:textId="77777777" w:rsidR="008A6758" w:rsidRDefault="008A6758" w:rsidP="00DE4D61">
      <w:r>
        <w:separator/>
      </w:r>
    </w:p>
  </w:endnote>
  <w:endnote w:type="continuationSeparator" w:id="0">
    <w:p w14:paraId="35DAFE8A" w14:textId="77777777" w:rsidR="008A6758" w:rsidRDefault="008A6758" w:rsidP="00DE4D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042579" w14:textId="77777777" w:rsidR="008A6758" w:rsidRDefault="008A6758" w:rsidP="00DE4D61">
      <w:r>
        <w:separator/>
      </w:r>
    </w:p>
  </w:footnote>
  <w:footnote w:type="continuationSeparator" w:id="0">
    <w:p w14:paraId="7A5187FB" w14:textId="77777777" w:rsidR="008A6758" w:rsidRDefault="008A6758" w:rsidP="00DE4D6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F52"/>
    <w:rsid w:val="000533CD"/>
    <w:rsid w:val="00071FDC"/>
    <w:rsid w:val="000C6957"/>
    <w:rsid w:val="001079C8"/>
    <w:rsid w:val="001172E7"/>
    <w:rsid w:val="00157CFC"/>
    <w:rsid w:val="001A3612"/>
    <w:rsid w:val="001C46D5"/>
    <w:rsid w:val="00210663"/>
    <w:rsid w:val="00293054"/>
    <w:rsid w:val="002A7FA5"/>
    <w:rsid w:val="002D7839"/>
    <w:rsid w:val="0032170B"/>
    <w:rsid w:val="0034438F"/>
    <w:rsid w:val="003867D0"/>
    <w:rsid w:val="003B436F"/>
    <w:rsid w:val="004B4E51"/>
    <w:rsid w:val="004C2CB1"/>
    <w:rsid w:val="00524347"/>
    <w:rsid w:val="005300F0"/>
    <w:rsid w:val="005D4F71"/>
    <w:rsid w:val="005E68CF"/>
    <w:rsid w:val="006857C9"/>
    <w:rsid w:val="006E7D6A"/>
    <w:rsid w:val="00712323"/>
    <w:rsid w:val="007354D9"/>
    <w:rsid w:val="00742823"/>
    <w:rsid w:val="00755AA7"/>
    <w:rsid w:val="00802963"/>
    <w:rsid w:val="0082578A"/>
    <w:rsid w:val="008A0BC2"/>
    <w:rsid w:val="008A6758"/>
    <w:rsid w:val="008B4547"/>
    <w:rsid w:val="008B718E"/>
    <w:rsid w:val="008D0F1D"/>
    <w:rsid w:val="008F2974"/>
    <w:rsid w:val="00945B31"/>
    <w:rsid w:val="00965B86"/>
    <w:rsid w:val="0097464D"/>
    <w:rsid w:val="009C3CB6"/>
    <w:rsid w:val="009D4EA5"/>
    <w:rsid w:val="00A007BD"/>
    <w:rsid w:val="00A41E14"/>
    <w:rsid w:val="00AC295D"/>
    <w:rsid w:val="00B03F52"/>
    <w:rsid w:val="00B51EEA"/>
    <w:rsid w:val="00B83B6A"/>
    <w:rsid w:val="00BA677D"/>
    <w:rsid w:val="00C149F5"/>
    <w:rsid w:val="00C25668"/>
    <w:rsid w:val="00C7554D"/>
    <w:rsid w:val="00CD66FA"/>
    <w:rsid w:val="00D93DA0"/>
    <w:rsid w:val="00DE4D61"/>
    <w:rsid w:val="00E21005"/>
    <w:rsid w:val="00E61579"/>
    <w:rsid w:val="00ED6CAE"/>
    <w:rsid w:val="00F328A6"/>
    <w:rsid w:val="00F85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11A03B"/>
  <w15:chartTrackingRefBased/>
  <w15:docId w15:val="{D9B7370F-50F9-4A47-88C2-12F9A3BABC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157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4D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4D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4D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4D61"/>
    <w:rPr>
      <w:sz w:val="18"/>
      <w:szCs w:val="18"/>
    </w:rPr>
  </w:style>
  <w:style w:type="table" w:styleId="a7">
    <w:name w:val="Table Grid"/>
    <w:basedOn w:val="a1"/>
    <w:uiPriority w:val="39"/>
    <w:rsid w:val="00DE4D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9C3CB6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E21005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2100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4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93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03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9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383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84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83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8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9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4</Pages>
  <Words>646</Words>
  <Characters>3684</Characters>
  <Application>Microsoft Office Word</Application>
  <DocSecurity>0</DocSecurity>
  <Lines>30</Lines>
  <Paragraphs>8</Paragraphs>
  <ScaleCrop>false</ScaleCrop>
  <Company/>
  <LinksUpToDate>false</LinksUpToDate>
  <CharactersWithSpaces>4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炳涛</dc:creator>
  <cp:keywords/>
  <dc:description/>
  <cp:lastModifiedBy>刘炳涛</cp:lastModifiedBy>
  <cp:revision>25</cp:revision>
  <cp:lastPrinted>2019-06-02T02:12:00Z</cp:lastPrinted>
  <dcterms:created xsi:type="dcterms:W3CDTF">2019-06-01T10:37:00Z</dcterms:created>
  <dcterms:modified xsi:type="dcterms:W3CDTF">2019-06-03T12:25:00Z</dcterms:modified>
</cp:coreProperties>
</file>